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ED7A363" w14:textId="77777777" w:rsidR="00C15DFE" w:rsidRPr="00343060" w:rsidRDefault="00C15DFE" w:rsidP="00343060">
      <w:pPr>
        <w:pStyle w:val="2"/>
        <w:rPr>
          <w:rFonts w:hint="eastAsia"/>
        </w:rPr>
      </w:pPr>
      <w:r w:rsidRPr="00343060">
        <w:rPr>
          <w:rFonts w:hint="eastAsia"/>
        </w:rPr>
        <w:t>概述</w:t>
      </w:r>
    </w:p>
    <w:p w14:paraId="11A40036" w14:textId="40EBAE30" w:rsidR="00C15DFE" w:rsidRPr="00343060" w:rsidRDefault="00343060" w:rsidP="00343060">
      <w:pPr>
        <w:pStyle w:val="3"/>
        <w:rPr>
          <w:rFonts w:hint="eastAsia"/>
        </w:rPr>
      </w:pPr>
      <w:r w:rsidRPr="00343060">
        <w:rPr>
          <w:rFonts w:hint="eastAsia"/>
        </w:rPr>
        <w:t>相关</w:t>
      </w:r>
      <w:r w:rsidR="00C15DFE" w:rsidRPr="00343060">
        <w:rPr>
          <w:rFonts w:hint="eastAsia"/>
        </w:rPr>
        <w:t>插件</w:t>
      </w:r>
    </w:p>
    <w:p w14:paraId="5BA8C9AB" w14:textId="346ADBAD" w:rsidR="00C15DFE" w:rsidRDefault="00D56CB8" w:rsidP="00B64D03">
      <w:pPr>
        <w:snapToGrid/>
        <w:spacing w:after="0"/>
      </w:pPr>
      <w:r>
        <w:rPr>
          <w:rFonts w:hint="eastAsia"/>
        </w:rPr>
        <w:t>相关插件</w:t>
      </w:r>
      <w:r w:rsidR="00C15DFE">
        <w:rPr>
          <w:rFonts w:hint="eastAsia"/>
        </w:rPr>
        <w:t>：</w:t>
      </w:r>
    </w:p>
    <w:p w14:paraId="754D8BD8" w14:textId="08EB1E82" w:rsidR="00C15DFE" w:rsidRDefault="00343060" w:rsidP="00B64D03">
      <w:pPr>
        <w:spacing w:after="0"/>
      </w:pPr>
      <w:r>
        <w:rPr>
          <w:rFonts w:hint="eastAsia"/>
        </w:rPr>
        <w:tab/>
      </w:r>
      <w:r w:rsidR="00C15DFE" w:rsidRPr="00956A08">
        <w:rPr>
          <w:rFonts w:hint="eastAsia"/>
        </w:rPr>
        <w:t>◆</w:t>
      </w:r>
      <w:r w:rsidR="00D56CB8" w:rsidRPr="00D56CB8">
        <w:t>Drill_EventBufferTags</w:t>
      </w:r>
      <w:r w:rsidR="00C15DFE">
        <w:rPr>
          <w:rFonts w:hint="eastAsia"/>
        </w:rPr>
        <w:tab/>
      </w:r>
      <w:r>
        <w:rPr>
          <w:rFonts w:hint="eastAsia"/>
        </w:rPr>
        <w:tab/>
      </w:r>
      <w:r w:rsidR="00C15DFE">
        <w:rPr>
          <w:rFonts w:hint="eastAsia"/>
        </w:rPr>
        <w:tab/>
      </w:r>
      <w:r w:rsidR="00C15DFE" w:rsidRPr="00E03ABB">
        <w:rPr>
          <w:rFonts w:hint="eastAsia"/>
        </w:rPr>
        <w:t>物体</w:t>
      </w:r>
      <w:r w:rsidR="00B64D03">
        <w:rPr>
          <w:rFonts w:hint="eastAsia"/>
        </w:rPr>
        <w:t>管理</w:t>
      </w:r>
      <w:r w:rsidR="00C15DFE" w:rsidRPr="00E03ABB">
        <w:rPr>
          <w:rFonts w:hint="eastAsia"/>
        </w:rPr>
        <w:t xml:space="preserve"> - </w:t>
      </w:r>
      <w:r w:rsidR="00D56CB8" w:rsidRPr="00D56CB8">
        <w:rPr>
          <w:rFonts w:hint="eastAsia"/>
        </w:rPr>
        <w:t>事件</w:t>
      </w:r>
      <w:r w:rsidR="000069B2">
        <w:rPr>
          <w:rFonts w:hint="eastAsia"/>
        </w:rPr>
        <w:t>的</w:t>
      </w:r>
      <w:r w:rsidR="00D56CB8" w:rsidRPr="00D56CB8">
        <w:rPr>
          <w:rFonts w:hint="eastAsia"/>
        </w:rPr>
        <w:t>缓存标签</w:t>
      </w:r>
    </w:p>
    <w:p w14:paraId="2C85BFCA" w14:textId="72C0FF3B" w:rsidR="00D56CB8" w:rsidRDefault="00D56CB8" w:rsidP="00D56CB8">
      <w:pPr>
        <w:spacing w:after="0"/>
      </w:pPr>
      <w:r>
        <w:rPr>
          <w:rFonts w:hint="eastAsia"/>
        </w:rPr>
        <w:tab/>
      </w:r>
      <w:r w:rsidRPr="00956A08">
        <w:rPr>
          <w:rFonts w:hint="eastAsia"/>
        </w:rPr>
        <w:t>◆</w:t>
      </w:r>
      <w:r w:rsidRPr="00D56CB8">
        <w:t>Drill_EventBufferVariables</w:t>
      </w:r>
      <w:r>
        <w:rPr>
          <w:rFonts w:hint="eastAsia"/>
        </w:rPr>
        <w:tab/>
      </w:r>
      <w:r>
        <w:rPr>
          <w:rFonts w:hint="eastAsia"/>
        </w:rPr>
        <w:tab/>
      </w:r>
      <w:r w:rsidRPr="00E03ABB">
        <w:rPr>
          <w:rFonts w:hint="eastAsia"/>
        </w:rPr>
        <w:t>物体</w:t>
      </w:r>
      <w:r>
        <w:rPr>
          <w:rFonts w:hint="eastAsia"/>
        </w:rPr>
        <w:t>管理</w:t>
      </w:r>
      <w:r w:rsidRPr="00E03ABB">
        <w:rPr>
          <w:rFonts w:hint="eastAsia"/>
        </w:rPr>
        <w:t xml:space="preserve"> - </w:t>
      </w:r>
      <w:r w:rsidR="008D46CA" w:rsidRPr="008D46CA">
        <w:rPr>
          <w:rFonts w:hint="eastAsia"/>
        </w:rPr>
        <w:t>事件的缓存变量值</w:t>
      </w:r>
    </w:p>
    <w:p w14:paraId="76B8D9BB" w14:textId="39FD1CD0" w:rsidR="00D56CB8" w:rsidRDefault="005A4580" w:rsidP="00B64D03">
      <w:pPr>
        <w:spacing w:after="0"/>
      </w:pPr>
      <w:r>
        <w:rPr>
          <w:rFonts w:hint="eastAsia"/>
        </w:rPr>
        <w:tab/>
      </w:r>
      <w:r w:rsidRPr="00956A08">
        <w:rPr>
          <w:rFonts w:hint="eastAsia"/>
        </w:rPr>
        <w:t>◆</w:t>
      </w:r>
      <w:r w:rsidRPr="00D56CB8">
        <w:t>Drill_EventBuffer</w:t>
      </w:r>
      <w:r w:rsidR="00C940DB">
        <w:rPr>
          <w:rFonts w:hint="eastAsia"/>
        </w:rPr>
        <w:t>Switches</w:t>
      </w:r>
      <w:r>
        <w:rPr>
          <w:rFonts w:hint="eastAsia"/>
        </w:rPr>
        <w:tab/>
      </w:r>
      <w:r>
        <w:rPr>
          <w:rFonts w:hint="eastAsia"/>
        </w:rPr>
        <w:tab/>
      </w:r>
      <w:r w:rsidRPr="00E03ABB">
        <w:rPr>
          <w:rFonts w:hint="eastAsia"/>
        </w:rPr>
        <w:t>物体</w:t>
      </w:r>
      <w:r>
        <w:rPr>
          <w:rFonts w:hint="eastAsia"/>
        </w:rPr>
        <w:t>管理</w:t>
      </w:r>
      <w:r w:rsidRPr="00E03ABB">
        <w:rPr>
          <w:rFonts w:hint="eastAsia"/>
        </w:rPr>
        <w:t xml:space="preserve"> - </w:t>
      </w:r>
      <w:r w:rsidR="008D46CA" w:rsidRPr="008D46CA">
        <w:rPr>
          <w:rFonts w:hint="eastAsia"/>
        </w:rPr>
        <w:t>事件的缓存</w:t>
      </w:r>
      <w:r w:rsidR="008D46CA">
        <w:rPr>
          <w:rFonts w:hint="eastAsia"/>
        </w:rPr>
        <w:t>开关</w:t>
      </w:r>
      <w:r w:rsidR="008D46CA" w:rsidRPr="008D46CA">
        <w:rPr>
          <w:rFonts w:hint="eastAsia"/>
        </w:rPr>
        <w:t>值</w:t>
      </w:r>
    </w:p>
    <w:p w14:paraId="548D1793" w14:textId="085A6357" w:rsidR="00C15DFE" w:rsidRDefault="004700DD" w:rsidP="004700DD">
      <w:pPr>
        <w:spacing w:before="200" w:after="0"/>
      </w:pPr>
      <w:r>
        <w:rPr>
          <w:rFonts w:hint="eastAsia"/>
        </w:rPr>
        <w:t>你可以将缓存数据存储到</w:t>
      </w:r>
      <w:r w:rsidR="00C15DFE">
        <w:rPr>
          <w:rFonts w:hint="eastAsia"/>
        </w:rPr>
        <w:t>事件</w:t>
      </w:r>
      <w:r>
        <w:rPr>
          <w:rFonts w:hint="eastAsia"/>
        </w:rPr>
        <w:t>身上，</w:t>
      </w:r>
    </w:p>
    <w:p w14:paraId="6E804489" w14:textId="4ACD6D74" w:rsidR="004700DD" w:rsidRPr="004700DD" w:rsidRDefault="004700DD" w:rsidP="00626FD6">
      <w:r>
        <w:rPr>
          <w:rFonts w:hint="eastAsia"/>
        </w:rPr>
        <w:t>在不离开地图的情况下，可以随时再拿出来使用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626FD6" w14:paraId="6B12F0CC" w14:textId="77777777" w:rsidTr="00626FD6">
        <w:tc>
          <w:tcPr>
            <w:tcW w:w="8522" w:type="dxa"/>
            <w:shd w:val="clear" w:color="auto" w:fill="DEEAF6" w:themeFill="accent1" w:themeFillTint="33"/>
          </w:tcPr>
          <w:p w14:paraId="2FD07485" w14:textId="125397AD" w:rsidR="00626FD6" w:rsidRPr="00626FD6" w:rsidRDefault="00626FD6" w:rsidP="00626FD6">
            <w:pPr>
              <w:snapToGrid/>
              <w:spacing w:after="0"/>
            </w:pPr>
            <w:r>
              <w:rPr>
                <w:rFonts w:hint="eastAsia"/>
              </w:rPr>
              <w:t>该文档可以与文档“</w:t>
            </w:r>
            <w:r w:rsidRPr="00626FD6">
              <w:rPr>
                <w:rFonts w:hint="eastAsia"/>
                <w:color w:val="0070C0"/>
              </w:rPr>
              <w:t>1.</w:t>
            </w:r>
            <w:r w:rsidRPr="00626FD6">
              <w:rPr>
                <w:rFonts w:hint="eastAsia"/>
                <w:color w:val="0070C0"/>
              </w:rPr>
              <w:t>系统</w:t>
            </w:r>
            <w:r w:rsidRPr="00626FD6">
              <w:rPr>
                <w:rFonts w:hint="eastAsia"/>
                <w:color w:val="0070C0"/>
              </w:rPr>
              <w:t xml:space="preserve"> &gt; </w:t>
            </w:r>
            <w:r w:rsidRPr="00626FD6">
              <w:rPr>
                <w:rFonts w:hint="eastAsia"/>
                <w:color w:val="0070C0"/>
              </w:rPr>
              <w:t>关于变量数组核心</w:t>
            </w:r>
            <w:r w:rsidRPr="00626FD6">
              <w:rPr>
                <w:rFonts w:hint="eastAsia"/>
                <w:color w:val="0070C0"/>
              </w:rPr>
              <w:t>.docx</w:t>
            </w:r>
            <w:r>
              <w:rPr>
                <w:rFonts w:hint="eastAsia"/>
              </w:rPr>
              <w:t>”结合来</w:t>
            </w:r>
            <w:r w:rsidR="00782942">
              <w:rPr>
                <w:rFonts w:hint="eastAsia"/>
              </w:rPr>
              <w:t>看</w:t>
            </w:r>
            <w:r>
              <w:rPr>
                <w:rFonts w:hint="eastAsia"/>
              </w:rPr>
              <w:t>。</w:t>
            </w:r>
          </w:p>
        </w:tc>
      </w:tr>
    </w:tbl>
    <w:p w14:paraId="3FBC8B58" w14:textId="77777777" w:rsidR="00626FD6" w:rsidRDefault="00626FD6" w:rsidP="00BA0C7A">
      <w:pPr>
        <w:spacing w:after="0"/>
      </w:pPr>
    </w:p>
    <w:p w14:paraId="30DABF0E" w14:textId="77777777" w:rsidR="00AD616F" w:rsidRDefault="00AD616F" w:rsidP="00BA0C7A">
      <w:pPr>
        <w:spacing w:after="0"/>
      </w:pPr>
      <w:r>
        <w:rPr>
          <w:rFonts w:hint="eastAsia"/>
        </w:rPr>
        <w:t>在使用</w:t>
      </w:r>
      <w:r>
        <w:rPr>
          <w:rFonts w:hint="eastAsia"/>
        </w:rPr>
        <w:t xml:space="preserve"> </w:t>
      </w:r>
      <w:r>
        <w:rPr>
          <w:rFonts w:hint="eastAsia"/>
        </w:rPr>
        <w:t>缓存变量值和缓存开关值</w:t>
      </w:r>
      <w:r>
        <w:rPr>
          <w:rFonts w:hint="eastAsia"/>
        </w:rPr>
        <w:t xml:space="preserve"> </w:t>
      </w:r>
      <w:r>
        <w:rPr>
          <w:rFonts w:hint="eastAsia"/>
        </w:rPr>
        <w:t>的插件指令时，</w:t>
      </w:r>
    </w:p>
    <w:p w14:paraId="11F88A8E" w14:textId="0FD45D78" w:rsidR="00AD616F" w:rsidRDefault="00AD616F" w:rsidP="00BA0C7A">
      <w:pPr>
        <w:spacing w:after="0"/>
      </w:pPr>
      <w:r>
        <w:rPr>
          <w:rFonts w:hint="eastAsia"/>
        </w:rPr>
        <w:t>需要考虑单个与批量的关系，注意看看：</w:t>
      </w:r>
      <w:hyperlink w:anchor="_批量指令说明" w:history="1">
        <w:r w:rsidR="009F6C85" w:rsidRPr="009F6C85">
          <w:rPr>
            <w:rStyle w:val="a4"/>
            <w:rFonts w:hint="eastAsia"/>
          </w:rPr>
          <w:t>批量指令说明</w:t>
        </w:r>
      </w:hyperlink>
      <w:r w:rsidR="009F6C85">
        <w:rPr>
          <w:rFonts w:hint="eastAsia"/>
        </w:rPr>
        <w:t xml:space="preserve"> </w:t>
      </w:r>
      <w:r w:rsidR="009F6C85">
        <w:rPr>
          <w:rFonts w:hint="eastAsia"/>
        </w:rPr>
        <w:t>。</w:t>
      </w:r>
    </w:p>
    <w:p w14:paraId="470FF450" w14:textId="77777777" w:rsidR="00AD616F" w:rsidRDefault="00AD616F" w:rsidP="00BA0C7A">
      <w:pPr>
        <w:spacing w:after="0"/>
      </w:pPr>
    </w:p>
    <w:p w14:paraId="0A3122E0" w14:textId="77777777" w:rsidR="00256F74" w:rsidRPr="00FA1B92" w:rsidRDefault="00256F74" w:rsidP="00256F74">
      <w:pPr>
        <w:pStyle w:val="3"/>
        <w:rPr>
          <w:rFonts w:hint="eastAsia"/>
          <w:szCs w:val="28"/>
        </w:rPr>
      </w:pPr>
      <w:r>
        <w:rPr>
          <w:rFonts w:hint="eastAsia"/>
          <w:szCs w:val="28"/>
        </w:rPr>
        <w:t>名词索引</w:t>
      </w:r>
    </w:p>
    <w:p w14:paraId="1A139377" w14:textId="77777777" w:rsidR="00256F74" w:rsidRDefault="00256F74" w:rsidP="00256F74">
      <w:r>
        <w:rPr>
          <w:rFonts w:hint="eastAsia"/>
        </w:rPr>
        <w:t>以下你可以按住</w:t>
      </w:r>
      <w:r>
        <w:rPr>
          <w:rFonts w:hint="eastAsia"/>
        </w:rPr>
        <w:t>ctrl</w:t>
      </w:r>
      <w:r>
        <w:rPr>
          <w:rFonts w:hint="eastAsia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256F74" w14:paraId="5D08071C" w14:textId="77777777" w:rsidTr="00152AB4">
        <w:tc>
          <w:tcPr>
            <w:tcW w:w="2093" w:type="dxa"/>
            <w:shd w:val="clear" w:color="auto" w:fill="D9D9D9" w:themeFill="background1" w:themeFillShade="D9"/>
          </w:tcPr>
          <w:p w14:paraId="7C0CF685" w14:textId="55D5F7A5" w:rsidR="00256F74" w:rsidRDefault="00256F74" w:rsidP="00152AB4">
            <w:pPr>
              <w:jc w:val="center"/>
            </w:pPr>
            <w:r>
              <w:rPr>
                <w:rFonts w:hint="eastAsia"/>
              </w:rPr>
              <w:t>缓存变量值</w:t>
            </w:r>
          </w:p>
        </w:tc>
        <w:tc>
          <w:tcPr>
            <w:tcW w:w="6429" w:type="dxa"/>
          </w:tcPr>
          <w:p w14:paraId="7C7B6052" w14:textId="77777777" w:rsidR="00256F74" w:rsidRDefault="00000000" w:rsidP="00152AB4">
            <w:hyperlink w:anchor="缓存变量值" w:history="1">
              <w:r w:rsidR="001F7184" w:rsidRPr="001F7184">
                <w:rPr>
                  <w:rStyle w:val="a4"/>
                  <w:rFonts w:hint="eastAsia"/>
                </w:rPr>
                <w:t>缓存变量值</w:t>
              </w:r>
            </w:hyperlink>
            <w:r w:rsidR="001F7184">
              <w:rPr>
                <w:rFonts w:hint="eastAsia"/>
              </w:rPr>
              <w:t xml:space="preserve"> </w:t>
            </w:r>
            <w:hyperlink w:anchor="_1）Debug查看" w:history="1">
              <w:r w:rsidR="001F7184" w:rsidRPr="001F7184">
                <w:rPr>
                  <w:rStyle w:val="a4"/>
                  <w:rFonts w:hint="eastAsia"/>
                </w:rPr>
                <w:t>Debug</w:t>
              </w:r>
              <w:r w:rsidR="001F7184" w:rsidRPr="001F7184">
                <w:rPr>
                  <w:rStyle w:val="a4"/>
                  <w:rFonts w:hint="eastAsia"/>
                </w:rPr>
                <w:t>查看</w:t>
              </w:r>
            </w:hyperlink>
            <w:r w:rsidR="001F7184">
              <w:rPr>
                <w:rFonts w:hint="eastAsia"/>
              </w:rPr>
              <w:t xml:space="preserve"> </w:t>
            </w:r>
            <w:hyperlink w:anchor="_2）用窗口字符查看" w:history="1">
              <w:r w:rsidR="001F7184" w:rsidRPr="001F7184">
                <w:rPr>
                  <w:rStyle w:val="a4"/>
                  <w:rFonts w:hint="eastAsia"/>
                </w:rPr>
                <w:t>用窗口字符查看</w:t>
              </w:r>
            </w:hyperlink>
            <w:r w:rsidR="001F7184">
              <w:rPr>
                <w:rFonts w:hint="eastAsia"/>
              </w:rPr>
              <w:t xml:space="preserve"> </w:t>
            </w:r>
          </w:p>
          <w:p w14:paraId="185A58A9" w14:textId="477C9E66" w:rsidR="001F7184" w:rsidRDefault="00000000" w:rsidP="00152AB4">
            <w:hyperlink w:anchor="_1）常用的情况" w:history="1">
              <w:r w:rsidR="001F7184" w:rsidRPr="001F7184">
                <w:rPr>
                  <w:rStyle w:val="a4"/>
                  <w:rFonts w:hint="eastAsia"/>
                </w:rPr>
                <w:t>常用的情况</w:t>
              </w:r>
            </w:hyperlink>
            <w:r w:rsidR="001F7184">
              <w:rPr>
                <w:rFonts w:hint="eastAsia"/>
              </w:rPr>
              <w:t xml:space="preserve"> </w:t>
            </w:r>
            <w:hyperlink w:anchor="_示例介绍" w:history="1">
              <w:r w:rsidR="001F7184" w:rsidRPr="001F7184">
                <w:rPr>
                  <w:rStyle w:val="a4"/>
                  <w:rFonts w:hint="eastAsia"/>
                </w:rPr>
                <w:t>示例介绍</w:t>
              </w:r>
            </w:hyperlink>
            <w:r w:rsidR="001F7184">
              <w:rPr>
                <w:rFonts w:hint="eastAsia"/>
              </w:rPr>
              <w:t xml:space="preserve"> </w:t>
            </w:r>
          </w:p>
        </w:tc>
      </w:tr>
      <w:tr w:rsidR="00256F74" w14:paraId="570AE442" w14:textId="77777777" w:rsidTr="00152AB4">
        <w:tc>
          <w:tcPr>
            <w:tcW w:w="2093" w:type="dxa"/>
            <w:shd w:val="clear" w:color="auto" w:fill="D9D9D9" w:themeFill="background1" w:themeFillShade="D9"/>
          </w:tcPr>
          <w:p w14:paraId="1805B476" w14:textId="7BD10FFF" w:rsidR="00256F74" w:rsidRDefault="00256F74" w:rsidP="00152AB4">
            <w:pPr>
              <w:jc w:val="center"/>
            </w:pPr>
            <w:r>
              <w:rPr>
                <w:rFonts w:hint="eastAsia"/>
              </w:rPr>
              <w:t>缓存开关值</w:t>
            </w:r>
          </w:p>
        </w:tc>
        <w:tc>
          <w:tcPr>
            <w:tcW w:w="6429" w:type="dxa"/>
          </w:tcPr>
          <w:p w14:paraId="3BB83A4C" w14:textId="77777777" w:rsidR="00256F74" w:rsidRDefault="00000000" w:rsidP="00152AB4">
            <w:hyperlink w:anchor="缓存开关值" w:history="1">
              <w:r w:rsidR="001F7184" w:rsidRPr="001F7184">
                <w:rPr>
                  <w:rStyle w:val="a4"/>
                  <w:rFonts w:hint="eastAsia"/>
                </w:rPr>
                <w:t>缓存开关值</w:t>
              </w:r>
            </w:hyperlink>
            <w:r w:rsidR="001F7184">
              <w:rPr>
                <w:rFonts w:hint="eastAsia"/>
              </w:rPr>
              <w:t xml:space="preserve"> </w:t>
            </w:r>
            <w:hyperlink w:anchor="_1）Debug查看_1" w:history="1">
              <w:r w:rsidR="001F7184" w:rsidRPr="001F7184">
                <w:rPr>
                  <w:rStyle w:val="a4"/>
                  <w:rFonts w:hint="eastAsia"/>
                </w:rPr>
                <w:t>Debug</w:t>
              </w:r>
              <w:r w:rsidR="001F7184" w:rsidRPr="001F7184">
                <w:rPr>
                  <w:rStyle w:val="a4"/>
                  <w:rFonts w:hint="eastAsia"/>
                </w:rPr>
                <w:t>查看</w:t>
              </w:r>
            </w:hyperlink>
            <w:r w:rsidR="001F7184">
              <w:rPr>
                <w:rFonts w:hint="eastAsia"/>
              </w:rPr>
              <w:t xml:space="preserve"> </w:t>
            </w:r>
            <w:hyperlink w:anchor="_2）用窗口字符查看_1" w:history="1">
              <w:r w:rsidR="001F7184" w:rsidRPr="001F7184">
                <w:rPr>
                  <w:rStyle w:val="a4"/>
                  <w:rFonts w:hint="eastAsia"/>
                </w:rPr>
                <w:t>用窗口字符查看</w:t>
              </w:r>
            </w:hyperlink>
            <w:r w:rsidR="001F7184">
              <w:rPr>
                <w:rFonts w:hint="eastAsia"/>
              </w:rPr>
              <w:t xml:space="preserve"> </w:t>
            </w:r>
          </w:p>
          <w:p w14:paraId="2DE8CCF0" w14:textId="61FFA81D" w:rsidR="00D72938" w:rsidRPr="00FB2241" w:rsidRDefault="00000000" w:rsidP="00152AB4">
            <w:hyperlink w:anchor="_1）常用的情况_1" w:history="1">
              <w:r w:rsidR="00D72938" w:rsidRPr="00D72938">
                <w:rPr>
                  <w:rStyle w:val="a4"/>
                  <w:rFonts w:hint="eastAsia"/>
                </w:rPr>
                <w:t>常用的情况</w:t>
              </w:r>
            </w:hyperlink>
            <w:r w:rsidR="00D72938">
              <w:rPr>
                <w:rFonts w:hint="eastAsia"/>
              </w:rPr>
              <w:t xml:space="preserve"> </w:t>
            </w:r>
          </w:p>
        </w:tc>
      </w:tr>
      <w:tr w:rsidR="00256F74" w14:paraId="4175AD03" w14:textId="77777777" w:rsidTr="00152AB4">
        <w:tc>
          <w:tcPr>
            <w:tcW w:w="2093" w:type="dxa"/>
            <w:shd w:val="clear" w:color="auto" w:fill="D9D9D9" w:themeFill="background1" w:themeFillShade="D9"/>
          </w:tcPr>
          <w:p w14:paraId="57E3A658" w14:textId="298BC361" w:rsidR="00256F74" w:rsidRDefault="00256F74" w:rsidP="00152AB4">
            <w:pPr>
              <w:jc w:val="center"/>
            </w:pPr>
            <w:r>
              <w:rPr>
                <w:rFonts w:hint="eastAsia"/>
              </w:rPr>
              <w:t>缓存标签</w:t>
            </w:r>
          </w:p>
        </w:tc>
        <w:tc>
          <w:tcPr>
            <w:tcW w:w="6429" w:type="dxa"/>
          </w:tcPr>
          <w:p w14:paraId="53716D29" w14:textId="7A8E9976" w:rsidR="007D6174" w:rsidRDefault="00000000" w:rsidP="00152AB4">
            <w:pPr>
              <w:rPr>
                <w:rFonts w:hint="eastAsia"/>
              </w:rPr>
            </w:pPr>
            <w:hyperlink w:anchor="事件的缓存标签" w:history="1">
              <w:r w:rsidR="001F7184" w:rsidRPr="001F7184">
                <w:rPr>
                  <w:rStyle w:val="a4"/>
                  <w:rFonts w:hint="eastAsia"/>
                </w:rPr>
                <w:t>事件的缓存标签</w:t>
              </w:r>
            </w:hyperlink>
            <w:r w:rsidR="001F7184">
              <w:rPr>
                <w:rFonts w:hint="eastAsia"/>
              </w:rPr>
              <w:t xml:space="preserve"> </w:t>
            </w:r>
          </w:p>
        </w:tc>
      </w:tr>
    </w:tbl>
    <w:p w14:paraId="10C25485" w14:textId="77777777" w:rsidR="00256F74" w:rsidRPr="00AD616F" w:rsidRDefault="00256F74" w:rsidP="00BA0C7A">
      <w:pPr>
        <w:spacing w:after="0"/>
      </w:pPr>
    </w:p>
    <w:p w14:paraId="0922156E" w14:textId="7B9CDEBF" w:rsidR="00BA0C7A" w:rsidRDefault="00BA0C7A" w:rsidP="004700DD">
      <w:pPr>
        <w:spacing w:after="0"/>
      </w:pPr>
      <w:r>
        <w:br w:type="page"/>
      </w:r>
    </w:p>
    <w:p w14:paraId="42BD3035" w14:textId="2F574666" w:rsidR="00004FB3" w:rsidRDefault="00004FB3" w:rsidP="00004FB3">
      <w:pPr>
        <w:pStyle w:val="2"/>
        <w:rPr>
          <w:rFonts w:hint="eastAsia"/>
        </w:rPr>
      </w:pPr>
      <w:r>
        <w:rPr>
          <w:rFonts w:hint="eastAsia"/>
        </w:rPr>
        <w:lastRenderedPageBreak/>
        <w:t>【</w:t>
      </w:r>
      <w:r w:rsidRPr="005A4580">
        <w:rPr>
          <w:rFonts w:hint="eastAsia"/>
        </w:rPr>
        <w:t xml:space="preserve">物体管理 - </w:t>
      </w:r>
      <w:r w:rsidRPr="008D46CA">
        <w:rPr>
          <w:rFonts w:hint="eastAsia"/>
        </w:rPr>
        <w:t>事件的缓存变量值</w:t>
      </w:r>
      <w:r>
        <w:rPr>
          <w:rFonts w:hint="eastAsia"/>
        </w:rPr>
        <w:t>】</w:t>
      </w:r>
    </w:p>
    <w:p w14:paraId="622F3B0D" w14:textId="3318337B" w:rsidR="00195501" w:rsidRDefault="00195501" w:rsidP="00195501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14:paraId="5807EA87" w14:textId="48952C6F" w:rsidR="00004FB3" w:rsidRPr="00EA34F1" w:rsidRDefault="00D047AE" w:rsidP="00EA34F1">
      <w:pPr>
        <w:spacing w:after="0"/>
      </w:pPr>
      <w:r w:rsidRPr="00EA34F1">
        <w:rPr>
          <w:rFonts w:hint="eastAsia"/>
        </w:rPr>
        <w:t>来自插件：</w:t>
      </w:r>
    </w:p>
    <w:p w14:paraId="1905EDE4" w14:textId="13840FF5" w:rsidR="00EA34F1" w:rsidRDefault="00EA34F1" w:rsidP="00EA34F1">
      <w:pPr>
        <w:spacing w:after="0"/>
      </w:pPr>
      <w:r>
        <w:rPr>
          <w:rFonts w:hint="eastAsia"/>
        </w:rPr>
        <w:tab/>
      </w:r>
      <w:r w:rsidRPr="00D56CB8">
        <w:t>Drill_EventBufferVariables</w:t>
      </w:r>
      <w:r>
        <w:rPr>
          <w:rFonts w:hint="eastAsia"/>
        </w:rPr>
        <w:tab/>
      </w:r>
      <w:r>
        <w:rPr>
          <w:rFonts w:hint="eastAsia"/>
        </w:rPr>
        <w:tab/>
      </w:r>
      <w:r w:rsidRPr="00E03ABB">
        <w:rPr>
          <w:rFonts w:hint="eastAsia"/>
        </w:rPr>
        <w:t>物体</w:t>
      </w:r>
      <w:r>
        <w:rPr>
          <w:rFonts w:hint="eastAsia"/>
        </w:rPr>
        <w:t>管理</w:t>
      </w:r>
      <w:r w:rsidRPr="00E03ABB">
        <w:rPr>
          <w:rFonts w:hint="eastAsia"/>
        </w:rPr>
        <w:t xml:space="preserve"> - </w:t>
      </w:r>
      <w:r w:rsidRPr="008D46CA">
        <w:rPr>
          <w:rFonts w:hint="eastAsia"/>
        </w:rPr>
        <w:t>事件的</w:t>
      </w:r>
      <w:bookmarkStart w:id="0" w:name="缓存变量值"/>
      <w:r w:rsidRPr="008D46CA">
        <w:rPr>
          <w:rFonts w:hint="eastAsia"/>
        </w:rPr>
        <w:t>缓存变量值</w:t>
      </w:r>
      <w:bookmarkEnd w:id="0"/>
    </w:p>
    <w:p w14:paraId="17EE6106" w14:textId="19FFC72A" w:rsidR="00D047AE" w:rsidRDefault="00EA34F1" w:rsidP="00EA34F1">
      <w:pPr>
        <w:spacing w:after="0"/>
      </w:pPr>
      <w:r>
        <w:rPr>
          <w:rFonts w:hint="eastAsia"/>
        </w:rPr>
        <w:t>使得你可以</w:t>
      </w:r>
      <w:r w:rsidRPr="00EA34F1">
        <w:rPr>
          <w:rFonts w:hint="eastAsia"/>
        </w:rPr>
        <w:t>将开关的值存储到事件身上，节约开关的占用，但离开地图失效。</w:t>
      </w:r>
    </w:p>
    <w:p w14:paraId="121D0BB9" w14:textId="25DDBB3F" w:rsidR="00742054" w:rsidRPr="00EA34F1" w:rsidRDefault="00EA34F1" w:rsidP="00742054">
      <w:pPr>
        <w:spacing w:after="0"/>
      </w:pPr>
      <w:r>
        <w:rPr>
          <w:rFonts w:hint="eastAsia"/>
        </w:rPr>
        <w:t>存储、读取的方法如下插件指令。</w:t>
      </w:r>
    </w:p>
    <w:p w14:paraId="466516BC" w14:textId="77777777" w:rsidR="00742054" w:rsidRDefault="00EA34F1" w:rsidP="00742054">
      <w:pPr>
        <w:spacing w:after="0"/>
        <w:jc w:val="center"/>
      </w:pPr>
      <w:r w:rsidRPr="00EA34F1">
        <w:rPr>
          <w:rFonts w:hint="eastAsia"/>
          <w:noProof/>
        </w:rPr>
        <w:drawing>
          <wp:inline distT="0" distB="0" distL="0" distR="0" wp14:anchorId="35920459" wp14:editId="6A77CA02">
            <wp:extent cx="5198110" cy="662750"/>
            <wp:effectExtent l="0" t="0" r="2540" b="4445"/>
            <wp:docPr id="187035734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5386" cy="6636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BDAA51" w14:textId="4356F0E4" w:rsidR="00EA34F1" w:rsidRPr="00742054" w:rsidRDefault="00742054" w:rsidP="00742054">
      <w:pPr>
        <w:spacing w:after="0"/>
      </w:pPr>
      <w:r>
        <w:rPr>
          <w:rFonts w:hint="eastAsia"/>
        </w:rPr>
        <w:t>槽位可以是数字，也可以是自定义名称。</w:t>
      </w:r>
    </w:p>
    <w:p w14:paraId="32CB374C" w14:textId="77777777" w:rsidR="003248AA" w:rsidRPr="00EA34F1" w:rsidRDefault="003248AA" w:rsidP="00EA34F1">
      <w:pPr>
        <w:spacing w:after="0"/>
      </w:pPr>
    </w:p>
    <w:p w14:paraId="08A43466" w14:textId="0514EA5F" w:rsidR="003248AA" w:rsidRPr="003248AA" w:rsidRDefault="006C5197" w:rsidP="003248AA">
      <w:pPr>
        <w:pStyle w:val="3"/>
        <w:rPr>
          <w:rFonts w:hint="eastAsia"/>
        </w:rPr>
      </w:pPr>
      <w:r>
        <w:rPr>
          <w:rFonts w:hint="eastAsia"/>
        </w:rPr>
        <w:t>查看</w:t>
      </w:r>
      <w:r w:rsidR="003248AA">
        <w:rPr>
          <w:rFonts w:hint="eastAsia"/>
        </w:rPr>
        <w:t>方式</w:t>
      </w:r>
    </w:p>
    <w:p w14:paraId="1E7AF177" w14:textId="3A660E82" w:rsidR="003248AA" w:rsidRPr="000F0FBD" w:rsidRDefault="003248AA" w:rsidP="003248AA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1" w:name="_1）Debug查看"/>
      <w:bookmarkEnd w:id="1"/>
      <w:r>
        <w:rPr>
          <w:rFonts w:ascii="微软雅黑" w:eastAsia="微软雅黑" w:hAnsi="微软雅黑" w:hint="eastAsia"/>
          <w:sz w:val="22"/>
          <w:szCs w:val="22"/>
        </w:rPr>
        <w:t>1）Debug查看</w:t>
      </w:r>
    </w:p>
    <w:p w14:paraId="79507629" w14:textId="6446584C" w:rsidR="003A1AB3" w:rsidRDefault="003A1AB3" w:rsidP="0023586C">
      <w:pPr>
        <w:spacing w:after="0"/>
      </w:pPr>
      <w:r>
        <w:rPr>
          <w:rFonts w:hint="eastAsia"/>
        </w:rPr>
        <w:t>使用插件指令，可以直接查看</w:t>
      </w:r>
      <w:r w:rsidR="00E47EBF">
        <w:rPr>
          <w:rFonts w:hint="eastAsia"/>
        </w:rPr>
        <w:t>事件的</w:t>
      </w:r>
      <w:r>
        <w:rPr>
          <w:rFonts w:hint="eastAsia"/>
        </w:rPr>
        <w:t>所有缓存的变量值。</w:t>
      </w:r>
    </w:p>
    <w:p w14:paraId="4664D4B1" w14:textId="629F9ECB" w:rsidR="003248AA" w:rsidRPr="0023586C" w:rsidRDefault="004F3688" w:rsidP="00DD156B">
      <w:pPr>
        <w:spacing w:after="0"/>
        <w:jc w:val="center"/>
      </w:pPr>
      <w:r w:rsidRPr="004F3688">
        <w:rPr>
          <w:rFonts w:hint="eastAsia"/>
          <w:noProof/>
        </w:rPr>
        <w:drawing>
          <wp:inline distT="0" distB="0" distL="0" distR="0" wp14:anchorId="66E3888D" wp14:editId="0AC4023F">
            <wp:extent cx="2872740" cy="1575954"/>
            <wp:effectExtent l="0" t="0" r="3810" b="5715"/>
            <wp:docPr id="34285260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2802" cy="1586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052D5" w14:textId="25712291" w:rsidR="003248AA" w:rsidRPr="000F0FBD" w:rsidRDefault="003248AA" w:rsidP="003248AA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2" w:name="_2）用窗口字符查看"/>
      <w:bookmarkEnd w:id="2"/>
      <w:r>
        <w:rPr>
          <w:rFonts w:ascii="微软雅黑" w:eastAsia="微软雅黑" w:hAnsi="微软雅黑" w:hint="eastAsia"/>
          <w:sz w:val="22"/>
          <w:szCs w:val="22"/>
        </w:rPr>
        <w:t>2）</w:t>
      </w:r>
      <w:r w:rsidR="00AD6E6A">
        <w:rPr>
          <w:rFonts w:ascii="微软雅黑" w:eastAsia="微软雅黑" w:hAnsi="微软雅黑" w:hint="eastAsia"/>
          <w:sz w:val="22"/>
          <w:szCs w:val="22"/>
        </w:rPr>
        <w:t>用</w:t>
      </w:r>
      <w:r>
        <w:rPr>
          <w:rFonts w:ascii="微软雅黑" w:eastAsia="微软雅黑" w:hAnsi="微软雅黑" w:hint="eastAsia"/>
          <w:sz w:val="22"/>
          <w:szCs w:val="22"/>
        </w:rPr>
        <w:t>窗口字符</w:t>
      </w:r>
      <w:r w:rsidR="008B382A">
        <w:rPr>
          <w:rFonts w:ascii="微软雅黑" w:eastAsia="微软雅黑" w:hAnsi="微软雅黑" w:hint="eastAsia"/>
          <w:sz w:val="22"/>
          <w:szCs w:val="22"/>
        </w:rPr>
        <w:t>查看</w:t>
      </w:r>
    </w:p>
    <w:p w14:paraId="659F5E6F" w14:textId="1D8500E2" w:rsidR="003248AA" w:rsidRPr="0023586C" w:rsidRDefault="0023586C" w:rsidP="0023586C">
      <w:pPr>
        <w:spacing w:after="0"/>
      </w:pPr>
      <w:r w:rsidRPr="0023586C">
        <w:rPr>
          <w:rFonts w:hint="eastAsia"/>
        </w:rPr>
        <w:t>你也可以指定一个槽位，进行窗口字符显示。</w:t>
      </w:r>
    </w:p>
    <w:p w14:paraId="45DAD717" w14:textId="23DF1137" w:rsidR="0023586C" w:rsidRPr="0023586C" w:rsidRDefault="0023586C" w:rsidP="0023586C">
      <w:pPr>
        <w:spacing w:after="0"/>
      </w:pPr>
      <w:r w:rsidRPr="0023586C">
        <w:rPr>
          <w:rFonts w:hint="eastAsia"/>
        </w:rPr>
        <w:t>用法与显示变量</w:t>
      </w:r>
      <w:r w:rsidR="004F3688">
        <w:rPr>
          <w:rFonts w:hint="eastAsia"/>
        </w:rPr>
        <w:t>的窗口字符</w:t>
      </w:r>
      <w:r w:rsidRPr="0023586C">
        <w:rPr>
          <w:rFonts w:hint="eastAsia"/>
        </w:rPr>
        <w:t>(\v[21])</w:t>
      </w:r>
      <w:r w:rsidRPr="0023586C">
        <w:rPr>
          <w:rFonts w:hint="eastAsia"/>
        </w:rPr>
        <w:t>一样</w:t>
      </w:r>
      <w:r w:rsidR="004F3688">
        <w:rPr>
          <w:rFonts w:hint="eastAsia"/>
        </w:rPr>
        <w:t>，但只在地图界面中有效</w:t>
      </w:r>
      <w:r w:rsidRPr="0023586C">
        <w:rPr>
          <w:rFonts w:hint="eastAsia"/>
        </w:rPr>
        <w:t>。</w:t>
      </w:r>
    </w:p>
    <w:p w14:paraId="57C10A8A" w14:textId="3FA427E6" w:rsidR="0023586C" w:rsidRDefault="004F3688" w:rsidP="004F3688">
      <w:pPr>
        <w:spacing w:after="0"/>
        <w:jc w:val="center"/>
      </w:pPr>
      <w:r w:rsidRPr="004F3688">
        <w:rPr>
          <w:rFonts w:hint="eastAsia"/>
          <w:noProof/>
        </w:rPr>
        <w:drawing>
          <wp:inline distT="0" distB="0" distL="0" distR="0" wp14:anchorId="33F78DA8" wp14:editId="20AD3D68">
            <wp:extent cx="4023360" cy="845185"/>
            <wp:effectExtent l="0" t="0" r="0" b="0"/>
            <wp:docPr id="11797803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7811" cy="846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064E2D" w14:textId="179B6FE2" w:rsidR="00195501" w:rsidRPr="0023586C" w:rsidRDefault="004F3688" w:rsidP="004F3688">
      <w:pPr>
        <w:spacing w:after="0"/>
        <w:jc w:val="center"/>
      </w:pPr>
      <w:r w:rsidRPr="004F3688">
        <w:rPr>
          <w:rFonts w:hint="eastAsia"/>
          <w:noProof/>
        </w:rPr>
        <w:drawing>
          <wp:inline distT="0" distB="0" distL="0" distR="0" wp14:anchorId="191B0DED" wp14:editId="6B422146">
            <wp:extent cx="4884420" cy="867975"/>
            <wp:effectExtent l="0" t="0" r="0" b="8890"/>
            <wp:docPr id="207777970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9505" cy="868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7EF934" w14:textId="1761DC69" w:rsidR="00195501" w:rsidRPr="0023586C" w:rsidRDefault="00195501" w:rsidP="0023586C">
      <w:pPr>
        <w:adjustRightInd/>
        <w:snapToGrid/>
        <w:spacing w:after="0"/>
      </w:pPr>
    </w:p>
    <w:p w14:paraId="73185376" w14:textId="7CC7EC35" w:rsidR="00195501" w:rsidRDefault="00195501" w:rsidP="00195501">
      <w:pPr>
        <w:pStyle w:val="3"/>
        <w:rPr>
          <w:rFonts w:hint="eastAsia"/>
        </w:rPr>
      </w:pPr>
      <w:r>
        <w:rPr>
          <w:rFonts w:hint="eastAsia"/>
        </w:rPr>
        <w:lastRenderedPageBreak/>
        <w:t>用法</w:t>
      </w:r>
    </w:p>
    <w:p w14:paraId="30FF727F" w14:textId="338BE52D" w:rsidR="00195501" w:rsidRPr="000F0FBD" w:rsidRDefault="00767C6E" w:rsidP="00195501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3" w:name="_1）常用的情况"/>
      <w:bookmarkEnd w:id="3"/>
      <w:r>
        <w:rPr>
          <w:rFonts w:ascii="微软雅黑" w:eastAsia="微软雅黑" w:hAnsi="微软雅黑" w:hint="eastAsia"/>
          <w:sz w:val="22"/>
          <w:szCs w:val="22"/>
        </w:rPr>
        <w:t>1）</w:t>
      </w:r>
      <w:r w:rsidR="00C50A23">
        <w:rPr>
          <w:rFonts w:ascii="微软雅黑" w:eastAsia="微软雅黑" w:hAnsi="微软雅黑" w:hint="eastAsia"/>
          <w:sz w:val="22"/>
          <w:szCs w:val="22"/>
        </w:rPr>
        <w:t>常用的情况</w:t>
      </w:r>
    </w:p>
    <w:p w14:paraId="6125681F" w14:textId="5334933F" w:rsidR="00195501" w:rsidRDefault="002D3DF5" w:rsidP="00C50A23">
      <w:pPr>
        <w:spacing w:after="0"/>
      </w:pPr>
      <w:r>
        <w:rPr>
          <w:rFonts w:hint="eastAsia"/>
        </w:rPr>
        <w:t>使用默认的变量时，经常会出现</w:t>
      </w:r>
      <w:r>
        <w:rPr>
          <w:rFonts w:hint="eastAsia"/>
        </w:rPr>
        <w:t xml:space="preserve"> </w:t>
      </w:r>
      <w:r w:rsidR="00C50A23" w:rsidRPr="00C50A23">
        <w:rPr>
          <w:rFonts w:hint="eastAsia"/>
        </w:rPr>
        <w:t>等待时差</w:t>
      </w:r>
      <w:r w:rsidR="00C50A23" w:rsidRPr="00C50A23">
        <w:rPr>
          <w:rFonts w:hint="eastAsia"/>
        </w:rPr>
        <w:t xml:space="preserve"> </w:t>
      </w:r>
      <w:r w:rsidR="00C50A23" w:rsidRPr="00C50A23">
        <w:rPr>
          <w:rFonts w:hint="eastAsia"/>
        </w:rPr>
        <w:t>的问题，如下图。</w:t>
      </w:r>
    </w:p>
    <w:p w14:paraId="5A781611" w14:textId="60F521CA" w:rsidR="00C50A23" w:rsidRDefault="00C50A23" w:rsidP="00C50A23">
      <w:pPr>
        <w:spacing w:after="0"/>
        <w:jc w:val="center"/>
      </w:pPr>
      <w:r w:rsidRPr="00C50A23">
        <w:rPr>
          <w:rFonts w:hint="eastAsia"/>
          <w:noProof/>
        </w:rPr>
        <w:drawing>
          <wp:inline distT="0" distB="0" distL="0" distR="0" wp14:anchorId="28BC4A38" wp14:editId="6F4B2635">
            <wp:extent cx="5006340" cy="628656"/>
            <wp:effectExtent l="0" t="0" r="3810" b="0"/>
            <wp:docPr id="52727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1023" cy="629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CE64A5" w14:textId="77777777" w:rsidR="002D3DF5" w:rsidRDefault="002D3DF5" w:rsidP="002D3DF5">
      <w:pPr>
        <w:spacing w:after="0"/>
      </w:pPr>
      <w:r>
        <w:rPr>
          <w:rFonts w:hint="eastAsia"/>
        </w:rPr>
        <w:t>变量被赋值后，如果没立即使用，</w:t>
      </w:r>
    </w:p>
    <w:p w14:paraId="3C08F7CC" w14:textId="77777777" w:rsidR="002D3DF5" w:rsidRDefault="002D3DF5" w:rsidP="002D3DF5">
      <w:pPr>
        <w:spacing w:after="0"/>
      </w:pPr>
      <w:r>
        <w:rPr>
          <w:rFonts w:hint="eastAsia"/>
        </w:rPr>
        <w:t>那么后续其它并行的事件，可能会再次用到这个变量，被赋值成别的值。</w:t>
      </w:r>
    </w:p>
    <w:p w14:paraId="218E10F4" w14:textId="67337CC1" w:rsidR="00C50A23" w:rsidRPr="00C50A23" w:rsidRDefault="002D3DF5" w:rsidP="002D3DF5">
      <w:pPr>
        <w:spacing w:after="0"/>
      </w:pPr>
      <w:r>
        <w:rPr>
          <w:rFonts w:hint="eastAsia"/>
        </w:rPr>
        <w:t>因此，为了防止值被改变，</w:t>
      </w:r>
      <w:r w:rsidR="00C50A23" w:rsidRPr="00C50A23">
        <w:rPr>
          <w:rFonts w:hint="eastAsia"/>
        </w:rPr>
        <w:t>需要将值</w:t>
      </w:r>
      <w:r>
        <w:rPr>
          <w:rFonts w:hint="eastAsia"/>
        </w:rPr>
        <w:t>暂存</w:t>
      </w:r>
      <w:r w:rsidR="00C50A23" w:rsidRPr="00C50A23">
        <w:rPr>
          <w:rFonts w:hint="eastAsia"/>
        </w:rPr>
        <w:t>。</w:t>
      </w:r>
    </w:p>
    <w:p w14:paraId="4AB9C50A" w14:textId="77777777" w:rsidR="0056742E" w:rsidRPr="00C50A23" w:rsidRDefault="0056742E" w:rsidP="00C50A23">
      <w:pPr>
        <w:spacing w:after="0"/>
      </w:pPr>
    </w:p>
    <w:p w14:paraId="75DE98D0" w14:textId="7374D510" w:rsidR="0056742E" w:rsidRPr="000F0FBD" w:rsidRDefault="00767C6E" w:rsidP="0056742E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4" w:name="_批量指令说明"/>
      <w:bookmarkEnd w:id="4"/>
      <w:r>
        <w:rPr>
          <w:rFonts w:ascii="微软雅黑" w:eastAsia="微软雅黑" w:hAnsi="微软雅黑" w:hint="eastAsia"/>
          <w:sz w:val="22"/>
          <w:szCs w:val="22"/>
        </w:rPr>
        <w:t>2）</w:t>
      </w:r>
      <w:r w:rsidR="0056742E">
        <w:rPr>
          <w:rFonts w:ascii="微软雅黑" w:eastAsia="微软雅黑" w:hAnsi="微软雅黑" w:hint="eastAsia"/>
          <w:sz w:val="22"/>
          <w:szCs w:val="22"/>
        </w:rPr>
        <w:t>批量指令</w:t>
      </w:r>
      <w:r w:rsidR="0097611A">
        <w:rPr>
          <w:rFonts w:ascii="微软雅黑" w:eastAsia="微软雅黑" w:hAnsi="微软雅黑" w:hint="eastAsia"/>
          <w:sz w:val="22"/>
          <w:szCs w:val="22"/>
        </w:rPr>
        <w:t xml:space="preserve"> - 槽位批量</w:t>
      </w:r>
    </w:p>
    <w:p w14:paraId="63F5F82B" w14:textId="28AEB202" w:rsidR="0097611A" w:rsidRPr="004F6018" w:rsidRDefault="004F6018" w:rsidP="004F6018">
      <w:pPr>
        <w:spacing w:after="0"/>
      </w:pPr>
      <w:r w:rsidRPr="004F6018">
        <w:rPr>
          <w:rFonts w:hint="eastAsia"/>
        </w:rPr>
        <w:t>定义中介绍了，单个变量值，存储、读取的功能。</w:t>
      </w:r>
    </w:p>
    <w:p w14:paraId="4EBB7DA0" w14:textId="720BB73D" w:rsidR="004F6018" w:rsidRPr="004F6018" w:rsidRDefault="004F6018" w:rsidP="004F6018">
      <w:pPr>
        <w:spacing w:after="0"/>
      </w:pPr>
      <w:r w:rsidRPr="004F6018">
        <w:rPr>
          <w:rFonts w:hint="eastAsia"/>
        </w:rPr>
        <w:t>而在实际使用时，经常会遇到批量操作。</w:t>
      </w:r>
    </w:p>
    <w:p w14:paraId="32FDD452" w14:textId="0F6959EB" w:rsidR="005F0E00" w:rsidRPr="004F6018" w:rsidRDefault="004F6018" w:rsidP="004F6018">
      <w:pPr>
        <w:spacing w:after="0"/>
      </w:pPr>
      <w:r w:rsidRPr="004F6018">
        <w:rPr>
          <w:rFonts w:hint="eastAsia"/>
        </w:rPr>
        <w:t>如果是</w:t>
      </w:r>
      <w:r w:rsidRPr="004F6018">
        <w:rPr>
          <w:rFonts w:hint="eastAsia"/>
        </w:rPr>
        <w:t xml:space="preserve"> </w:t>
      </w:r>
      <w:r w:rsidRPr="004F6018">
        <w:rPr>
          <w:rFonts w:hint="eastAsia"/>
          <w:b/>
          <w:bCs/>
        </w:rPr>
        <w:t>单</w:t>
      </w:r>
      <w:r>
        <w:rPr>
          <w:rFonts w:hint="eastAsia"/>
          <w:b/>
          <w:bCs/>
        </w:rPr>
        <w:t>个</w:t>
      </w:r>
      <w:r w:rsidRPr="004F6018">
        <w:rPr>
          <w:rFonts w:hint="eastAsia"/>
          <w:b/>
          <w:bCs/>
        </w:rPr>
        <w:t>事件多</w:t>
      </w:r>
      <w:r>
        <w:rPr>
          <w:rFonts w:hint="eastAsia"/>
          <w:b/>
          <w:bCs/>
        </w:rPr>
        <w:t>个</w:t>
      </w:r>
      <w:r w:rsidRPr="004F6018">
        <w:rPr>
          <w:rFonts w:hint="eastAsia"/>
          <w:b/>
          <w:bCs/>
        </w:rPr>
        <w:t>槽位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 w:rsidRPr="004F6018">
        <w:rPr>
          <w:rFonts w:hint="eastAsia"/>
        </w:rPr>
        <w:t>批量存储、读取，可以使用下面的指令。</w:t>
      </w:r>
    </w:p>
    <w:p w14:paraId="151F58DC" w14:textId="2B8B64AB" w:rsidR="002C655C" w:rsidRPr="002C655C" w:rsidRDefault="002C655C" w:rsidP="004F6018">
      <w:pPr>
        <w:spacing w:after="0"/>
        <w:jc w:val="center"/>
      </w:pPr>
      <w:r w:rsidRPr="004F6018">
        <w:rPr>
          <w:rFonts w:hint="eastAsia"/>
          <w:noProof/>
        </w:rPr>
        <w:drawing>
          <wp:inline distT="0" distB="0" distL="0" distR="0" wp14:anchorId="0CD9A86F" wp14:editId="43825BA1">
            <wp:extent cx="5097780" cy="1279048"/>
            <wp:effectExtent l="0" t="0" r="7620" b="0"/>
            <wp:docPr id="117069842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175" cy="1279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3867CC" w14:textId="77777777" w:rsidR="002C655C" w:rsidRPr="004F6018" w:rsidRDefault="002C655C" w:rsidP="004F6018">
      <w:pPr>
        <w:spacing w:after="0"/>
      </w:pPr>
    </w:p>
    <w:p w14:paraId="6E3E82ED" w14:textId="180486F8" w:rsidR="0097611A" w:rsidRPr="000F0FBD" w:rsidRDefault="0097611A" w:rsidP="0097611A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3）批量指令 - 事件批量</w:t>
      </w:r>
    </w:p>
    <w:p w14:paraId="7D06E510" w14:textId="142EE274" w:rsidR="004F6018" w:rsidRPr="004F6018" w:rsidRDefault="004F6018" w:rsidP="0097611A">
      <w:pPr>
        <w:spacing w:after="0"/>
      </w:pPr>
      <w:r w:rsidRPr="004F6018">
        <w:rPr>
          <w:rFonts w:hint="eastAsia"/>
        </w:rPr>
        <w:t>如果是</w:t>
      </w:r>
      <w:r w:rsidRPr="004F6018">
        <w:rPr>
          <w:rFonts w:hint="eastAsia"/>
        </w:rPr>
        <w:t xml:space="preserve"> </w:t>
      </w:r>
      <w:r>
        <w:rPr>
          <w:rFonts w:hint="eastAsia"/>
          <w:b/>
          <w:bCs/>
        </w:rPr>
        <w:t>多个</w:t>
      </w:r>
      <w:r w:rsidRPr="004F6018">
        <w:rPr>
          <w:rFonts w:hint="eastAsia"/>
          <w:b/>
          <w:bCs/>
        </w:rPr>
        <w:t>事件</w:t>
      </w:r>
      <w:r>
        <w:rPr>
          <w:rFonts w:hint="eastAsia"/>
          <w:b/>
          <w:bCs/>
        </w:rPr>
        <w:t>单个</w:t>
      </w:r>
      <w:r w:rsidRPr="004F6018">
        <w:rPr>
          <w:rFonts w:hint="eastAsia"/>
          <w:b/>
          <w:bCs/>
        </w:rPr>
        <w:t>槽位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 w:rsidRPr="004F6018">
        <w:rPr>
          <w:rFonts w:hint="eastAsia"/>
        </w:rPr>
        <w:t>批量存储、读取，可以使用下面的指令。</w:t>
      </w:r>
    </w:p>
    <w:p w14:paraId="5AF12070" w14:textId="56B6CAED" w:rsidR="002C655C" w:rsidRPr="002C655C" w:rsidRDefault="002C655C" w:rsidP="002C655C">
      <w:pPr>
        <w:spacing w:after="0"/>
      </w:pPr>
      <w:r w:rsidRPr="002C655C">
        <w:rPr>
          <w:rFonts w:hint="eastAsia"/>
          <w:noProof/>
        </w:rPr>
        <w:drawing>
          <wp:inline distT="0" distB="0" distL="0" distR="0" wp14:anchorId="0EE0A39B" wp14:editId="6448C4E7">
            <wp:extent cx="5274310" cy="1413510"/>
            <wp:effectExtent l="0" t="0" r="2540" b="0"/>
            <wp:docPr id="206635266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1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F6018" w14:paraId="24DE6243" w14:textId="77777777" w:rsidTr="001D6336">
        <w:tc>
          <w:tcPr>
            <w:tcW w:w="8522" w:type="dxa"/>
            <w:shd w:val="clear" w:color="auto" w:fill="DEEAF6" w:themeFill="accent1" w:themeFillTint="33"/>
          </w:tcPr>
          <w:p w14:paraId="258B74FA" w14:textId="09BB3E72" w:rsidR="004F6018" w:rsidRDefault="004F6018" w:rsidP="004F6018">
            <w:pPr>
              <w:spacing w:after="0"/>
            </w:pPr>
            <w:r>
              <w:rPr>
                <w:rFonts w:hint="eastAsia"/>
              </w:rPr>
              <w:t>注意，批量事件和批量槽位不能同时设置。</w:t>
            </w:r>
          </w:p>
          <w:p w14:paraId="1BFA0571" w14:textId="1C49A273" w:rsidR="004F6018" w:rsidRDefault="004F6018" w:rsidP="004F6018">
            <w:pPr>
              <w:spacing w:after="0"/>
            </w:pPr>
            <w:r>
              <w:rPr>
                <w:rFonts w:hint="eastAsia"/>
              </w:rPr>
              <w:t>如果要给事件</w:t>
            </w:r>
            <w:r>
              <w:rPr>
                <w:rFonts w:hint="eastAsia"/>
              </w:rPr>
              <w:t>[21,22,23,24]</w:t>
            </w:r>
            <w:r>
              <w:rPr>
                <w:rFonts w:hint="eastAsia"/>
              </w:rPr>
              <w:t>的槽位</w:t>
            </w:r>
            <w:r>
              <w:rPr>
                <w:rFonts w:hint="eastAsia"/>
              </w:rPr>
              <w:t>[x,y,z]</w:t>
            </w:r>
            <w:r>
              <w:rPr>
                <w:rFonts w:hint="eastAsia"/>
              </w:rPr>
              <w:t>都存储值，</w:t>
            </w:r>
          </w:p>
          <w:p w14:paraId="414A6271" w14:textId="316BAE5C" w:rsidR="001D6336" w:rsidRDefault="004F6018" w:rsidP="0097611A">
            <w:pPr>
              <w:spacing w:after="0"/>
            </w:pPr>
            <w:r>
              <w:rPr>
                <w:rFonts w:hint="eastAsia"/>
              </w:rPr>
              <w:t>那么</w:t>
            </w:r>
            <w:r w:rsidR="001D6336">
              <w:rPr>
                <w:rFonts w:hint="eastAsia"/>
              </w:rPr>
              <w:t>要</w:t>
            </w:r>
            <w:r>
              <w:rPr>
                <w:rFonts w:hint="eastAsia"/>
              </w:rPr>
              <w:t>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条批量事件的存储指令，</w:t>
            </w:r>
            <w:r w:rsidR="001D6336">
              <w:rPr>
                <w:rFonts w:hint="eastAsia"/>
              </w:rPr>
              <w:t>（批量事件</w:t>
            </w:r>
            <w:r w:rsidR="001D6336">
              <w:rPr>
                <w:rFonts w:hint="eastAsia"/>
              </w:rPr>
              <w:t>+</w:t>
            </w:r>
            <w:r w:rsidR="001D6336">
              <w:rPr>
                <w:rFonts w:hint="eastAsia"/>
              </w:rPr>
              <w:t>槽位</w:t>
            </w:r>
            <w:r w:rsidR="001D6336">
              <w:rPr>
                <w:rFonts w:hint="eastAsia"/>
              </w:rPr>
              <w:t>[x]</w:t>
            </w:r>
            <w:r w:rsidR="001D6336">
              <w:rPr>
                <w:rFonts w:hint="eastAsia"/>
              </w:rPr>
              <w:t>、批量事件</w:t>
            </w:r>
            <w:r w:rsidR="001D6336">
              <w:rPr>
                <w:rFonts w:hint="eastAsia"/>
              </w:rPr>
              <w:t>+</w:t>
            </w:r>
            <w:r w:rsidR="001D6336">
              <w:rPr>
                <w:rFonts w:hint="eastAsia"/>
              </w:rPr>
              <w:t>槽位</w:t>
            </w:r>
            <w:r w:rsidR="001D6336">
              <w:rPr>
                <w:rFonts w:hint="eastAsia"/>
              </w:rPr>
              <w:t>[y]</w:t>
            </w:r>
            <w:r w:rsidR="00374E61">
              <w:rPr>
                <w:rFonts w:hint="eastAsia"/>
              </w:rPr>
              <w:t>…</w:t>
            </w:r>
            <w:r w:rsidR="001D6336">
              <w:rPr>
                <w:rFonts w:hint="eastAsia"/>
              </w:rPr>
              <w:t>这种）</w:t>
            </w:r>
          </w:p>
          <w:p w14:paraId="3D1334D3" w14:textId="6656F7C2" w:rsidR="004F6018" w:rsidRPr="004F6018" w:rsidRDefault="004F6018" w:rsidP="0097611A">
            <w:pPr>
              <w:spacing w:after="0"/>
            </w:pPr>
            <w:r>
              <w:rPr>
                <w:rFonts w:hint="eastAsia"/>
              </w:rPr>
              <w:t>或者写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条批量槽位的存储指令。</w:t>
            </w:r>
            <w:r w:rsidR="001D6336">
              <w:rPr>
                <w:rFonts w:hint="eastAsia"/>
              </w:rPr>
              <w:t>（事件</w:t>
            </w:r>
            <w:r w:rsidR="001D6336">
              <w:rPr>
                <w:rFonts w:hint="eastAsia"/>
              </w:rPr>
              <w:t>[21]+</w:t>
            </w:r>
            <w:r w:rsidR="001D6336">
              <w:rPr>
                <w:rFonts w:hint="eastAsia"/>
              </w:rPr>
              <w:t>批量槽位、事件</w:t>
            </w:r>
            <w:r w:rsidR="001D6336">
              <w:rPr>
                <w:rFonts w:hint="eastAsia"/>
              </w:rPr>
              <w:t>[22]+</w:t>
            </w:r>
            <w:r w:rsidR="001D6336">
              <w:rPr>
                <w:rFonts w:hint="eastAsia"/>
              </w:rPr>
              <w:t>批量槽位</w:t>
            </w:r>
            <w:r w:rsidR="00374E61">
              <w:rPr>
                <w:rFonts w:hint="eastAsia"/>
              </w:rPr>
              <w:t>…</w:t>
            </w:r>
            <w:r w:rsidR="001D6336">
              <w:rPr>
                <w:rFonts w:hint="eastAsia"/>
              </w:rPr>
              <w:t>这种）</w:t>
            </w:r>
          </w:p>
        </w:tc>
      </w:tr>
    </w:tbl>
    <w:p w14:paraId="307EC63F" w14:textId="77777777" w:rsidR="0097611A" w:rsidRDefault="0097611A" w:rsidP="0097611A">
      <w:pPr>
        <w:spacing w:after="0"/>
      </w:pPr>
    </w:p>
    <w:p w14:paraId="5E9E9DB8" w14:textId="0B0F134C" w:rsidR="005477DE" w:rsidRPr="000F0FBD" w:rsidRDefault="005477DE" w:rsidP="005477DE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 xml:space="preserve">4）批量指令 </w:t>
      </w:r>
      <w:r w:rsidR="004F3A8C">
        <w:rPr>
          <w:rFonts w:ascii="微软雅黑" w:eastAsia="微软雅黑" w:hAnsi="微软雅黑" w:hint="eastAsia"/>
          <w:sz w:val="22"/>
          <w:szCs w:val="22"/>
        </w:rPr>
        <w:t>- 使用</w:t>
      </w:r>
      <w:r>
        <w:rPr>
          <w:rFonts w:ascii="微软雅黑" w:eastAsia="微软雅黑" w:hAnsi="微软雅黑" w:hint="eastAsia"/>
          <w:sz w:val="22"/>
          <w:szCs w:val="22"/>
        </w:rPr>
        <w:t>变量数组</w:t>
      </w:r>
    </w:p>
    <w:p w14:paraId="46115193" w14:textId="77777777" w:rsidR="005E2773" w:rsidRDefault="005E2773" w:rsidP="005477DE">
      <w:pPr>
        <w:spacing w:after="0"/>
      </w:pPr>
      <w:r>
        <w:rPr>
          <w:rFonts w:hint="eastAsia"/>
        </w:rPr>
        <w:t>前面介绍的</w:t>
      </w:r>
      <w:r>
        <w:rPr>
          <w:rFonts w:hint="eastAsia"/>
        </w:rPr>
        <w:t xml:space="preserve"> </w:t>
      </w:r>
      <w:r>
        <w:rPr>
          <w:rFonts w:hint="eastAsia"/>
        </w:rPr>
        <w:t>批量事件、批量槽位</w:t>
      </w:r>
      <w:r>
        <w:rPr>
          <w:rFonts w:hint="eastAsia"/>
        </w:rPr>
        <w:t xml:space="preserve"> </w:t>
      </w:r>
      <w:r>
        <w:rPr>
          <w:rFonts w:hint="eastAsia"/>
        </w:rPr>
        <w:t>存储读取值，</w:t>
      </w:r>
    </w:p>
    <w:p w14:paraId="1C8E9017" w14:textId="32B7890C" w:rsidR="005477DE" w:rsidRDefault="005E2773" w:rsidP="005477DE">
      <w:pPr>
        <w:spacing w:after="0"/>
      </w:pPr>
      <w:r>
        <w:rPr>
          <w:rFonts w:hint="eastAsia"/>
        </w:rPr>
        <w:t>可以用变量数组来进行交互，如下图。</w:t>
      </w:r>
    </w:p>
    <w:p w14:paraId="5DA1E84F" w14:textId="38707AA5" w:rsidR="005E2773" w:rsidRDefault="005E2773" w:rsidP="005477DE">
      <w:pPr>
        <w:spacing w:after="0"/>
      </w:pPr>
      <w:r>
        <w:rPr>
          <w:rFonts w:hint="eastAsia"/>
        </w:rPr>
        <w:t>（注意，用变量数组也要区分</w:t>
      </w:r>
      <w:r>
        <w:rPr>
          <w:rFonts w:hint="eastAsia"/>
        </w:rPr>
        <w:t xml:space="preserve"> </w:t>
      </w:r>
      <w:r>
        <w:rPr>
          <w:rFonts w:hint="eastAsia"/>
        </w:rPr>
        <w:t>批量事件、批量槽位</w:t>
      </w:r>
      <w:r>
        <w:rPr>
          <w:rFonts w:hint="eastAsia"/>
        </w:rPr>
        <w:t xml:space="preserve"> </w:t>
      </w:r>
      <w:r>
        <w:rPr>
          <w:rFonts w:hint="eastAsia"/>
        </w:rPr>
        <w:t>的情况）</w:t>
      </w:r>
    </w:p>
    <w:p w14:paraId="6C3BE898" w14:textId="66728723" w:rsidR="002C655C" w:rsidRDefault="002C655C" w:rsidP="002C655C">
      <w:pPr>
        <w:spacing w:after="0"/>
      </w:pPr>
      <w:r w:rsidRPr="002C655C">
        <w:rPr>
          <w:rFonts w:hint="eastAsia"/>
          <w:noProof/>
        </w:rPr>
        <w:drawing>
          <wp:inline distT="0" distB="0" distL="0" distR="0" wp14:anchorId="373E4DD0" wp14:editId="59EFFABA">
            <wp:extent cx="5274310" cy="1291590"/>
            <wp:effectExtent l="0" t="0" r="2540" b="3810"/>
            <wp:docPr id="28092577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91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00B159" w14:textId="1D234DBF" w:rsidR="00B95C76" w:rsidRDefault="00B95C76" w:rsidP="002C655C">
      <w:pPr>
        <w:spacing w:after="0"/>
      </w:pPr>
      <w:r>
        <w:rPr>
          <w:rFonts w:hint="eastAsia"/>
        </w:rPr>
        <w:t>存储值时，变量数组</w:t>
      </w:r>
      <w:r w:rsidR="00AC49D1">
        <w:rPr>
          <w:rFonts w:hint="eastAsia"/>
        </w:rPr>
        <w:t xml:space="preserve"> </w:t>
      </w:r>
      <w:r>
        <w:rPr>
          <w:rFonts w:hint="eastAsia"/>
        </w:rPr>
        <w:t>和</w:t>
      </w:r>
      <w:r w:rsidR="00AC49D1">
        <w:rPr>
          <w:rFonts w:hint="eastAsia"/>
        </w:rPr>
        <w:t xml:space="preserve"> </w:t>
      </w:r>
      <w:r>
        <w:rPr>
          <w:rFonts w:hint="eastAsia"/>
        </w:rPr>
        <w:t>槽位的数量</w:t>
      </w:r>
      <w:r w:rsidR="00422C44">
        <w:rPr>
          <w:rFonts w:hint="eastAsia"/>
        </w:rPr>
        <w:t xml:space="preserve"> </w:t>
      </w:r>
      <w:r>
        <w:rPr>
          <w:rFonts w:hint="eastAsia"/>
        </w:rPr>
        <w:t>必须一致。</w:t>
      </w:r>
    </w:p>
    <w:p w14:paraId="61366D33" w14:textId="47264322" w:rsidR="00B95C76" w:rsidRPr="002C655C" w:rsidRDefault="00B95C76" w:rsidP="002C655C">
      <w:pPr>
        <w:spacing w:after="0"/>
      </w:pPr>
      <w:r>
        <w:rPr>
          <w:rFonts w:hint="eastAsia"/>
        </w:rPr>
        <w:t>读取值时，变量数组没有要求，直接读取即可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67BAB" w14:paraId="622DFD59" w14:textId="77777777" w:rsidTr="00D67BAB">
        <w:tc>
          <w:tcPr>
            <w:tcW w:w="8522" w:type="dxa"/>
          </w:tcPr>
          <w:p w14:paraId="2460925A" w14:textId="2D09EA3E" w:rsidR="00D67BAB" w:rsidRDefault="00B95C76" w:rsidP="00D67BAB">
            <w:pPr>
              <w:spacing w:after="0"/>
            </w:pPr>
            <w:r>
              <w:rPr>
                <w:rFonts w:hint="eastAsia"/>
              </w:rPr>
              <w:t>读取值</w:t>
            </w:r>
            <w:r w:rsidR="00D67BAB">
              <w:rPr>
                <w:rFonts w:hint="eastAsia"/>
              </w:rPr>
              <w:t>举个例子。</w:t>
            </w:r>
          </w:p>
          <w:p w14:paraId="0674B867" w14:textId="46D2E9CF" w:rsidR="00D67BAB" w:rsidRDefault="00D67BAB" w:rsidP="00D67BAB">
            <w:pPr>
              <w:spacing w:after="0"/>
            </w:pPr>
            <w:r w:rsidRPr="0097611A">
              <w:rPr>
                <w:rFonts w:hint="eastAsia"/>
              </w:rPr>
              <w:t>现在假设事件的槽位里有两个值，槽位</w:t>
            </w:r>
            <w:r w:rsidRPr="0097611A">
              <w:rPr>
                <w:rFonts w:hint="eastAsia"/>
              </w:rPr>
              <w:t>[</w:t>
            </w:r>
            <w:r w:rsidRPr="0097611A">
              <w:rPr>
                <w:rFonts w:hint="eastAsia"/>
              </w:rPr>
              <w:t>坐标</w:t>
            </w:r>
            <w:r w:rsidRPr="0097611A">
              <w:rPr>
                <w:rFonts w:hint="eastAsia"/>
              </w:rPr>
              <w:t>X,</w:t>
            </w:r>
            <w:r w:rsidRPr="0097611A">
              <w:rPr>
                <w:rFonts w:hint="eastAsia"/>
              </w:rPr>
              <w:t>坐标</w:t>
            </w:r>
            <w:r w:rsidRPr="0097611A">
              <w:rPr>
                <w:rFonts w:hint="eastAsia"/>
              </w:rPr>
              <w:t>Y]</w:t>
            </w:r>
            <w:r w:rsidRPr="0097611A">
              <w:rPr>
                <w:rFonts w:hint="eastAsia"/>
              </w:rPr>
              <w:t>，</w:t>
            </w:r>
          </w:p>
          <w:p w14:paraId="042916F2" w14:textId="3E4C1C8A" w:rsidR="00D67BAB" w:rsidRPr="0097611A" w:rsidRDefault="00D67BAB" w:rsidP="00D67BAB">
            <w:pPr>
              <w:spacing w:after="0"/>
            </w:pPr>
            <w:r w:rsidRPr="0097611A">
              <w:rPr>
                <w:rFonts w:hint="eastAsia"/>
              </w:rPr>
              <w:t>然后我写了指令</w:t>
            </w:r>
            <w:r>
              <w:rPr>
                <w:rFonts w:hint="eastAsia"/>
              </w:rPr>
              <w:t xml:space="preserve"> </w:t>
            </w:r>
            <w:r w:rsidRPr="0097611A">
              <w:rPr>
                <w:rFonts w:hint="eastAsia"/>
              </w:rPr>
              <w:t>"</w:t>
            </w:r>
            <w:r>
              <w:rPr>
                <w:rFonts w:hint="eastAsia"/>
              </w:rPr>
              <w:t>读取</w:t>
            </w:r>
            <w:r w:rsidRPr="0097611A">
              <w:rPr>
                <w:rFonts w:hint="eastAsia"/>
              </w:rPr>
              <w:t xml:space="preserve"> : </w:t>
            </w:r>
            <w:r w:rsidRPr="0097611A">
              <w:rPr>
                <w:rFonts w:hint="eastAsia"/>
              </w:rPr>
              <w:t>槽位</w:t>
            </w:r>
            <w:r w:rsidRPr="0097611A">
              <w:rPr>
                <w:rFonts w:hint="eastAsia"/>
              </w:rPr>
              <w:t>[</w:t>
            </w:r>
            <w:r w:rsidRPr="0097611A">
              <w:rPr>
                <w:rFonts w:hint="eastAsia"/>
              </w:rPr>
              <w:t>坐标</w:t>
            </w:r>
            <w:r w:rsidRPr="0097611A">
              <w:rPr>
                <w:rFonts w:hint="eastAsia"/>
              </w:rPr>
              <w:t>X,</w:t>
            </w:r>
            <w:r w:rsidRPr="0097611A">
              <w:rPr>
                <w:rFonts w:hint="eastAsia"/>
              </w:rPr>
              <w:t>坐标</w:t>
            </w:r>
            <w:r w:rsidRPr="0097611A">
              <w:rPr>
                <w:rFonts w:hint="eastAsia"/>
              </w:rPr>
              <w:t xml:space="preserve">Y] : </w:t>
            </w:r>
            <w:r w:rsidRPr="0097611A">
              <w:rPr>
                <w:rFonts w:hint="eastAsia"/>
              </w:rPr>
              <w:t>变量数组</w:t>
            </w:r>
            <w:r w:rsidRPr="0097611A">
              <w:rPr>
                <w:rFonts w:hint="eastAsia"/>
              </w:rPr>
              <w:t>[21]"</w:t>
            </w:r>
            <w:r w:rsidRPr="0097611A">
              <w:rPr>
                <w:rFonts w:hint="eastAsia"/>
              </w:rPr>
              <w:t>。</w:t>
            </w:r>
          </w:p>
          <w:p w14:paraId="06622349" w14:textId="77777777" w:rsidR="00D67BAB" w:rsidRDefault="00D67BAB" w:rsidP="005477DE">
            <w:pPr>
              <w:spacing w:after="0"/>
            </w:pPr>
            <w:r w:rsidRPr="005477DE">
              <w:rPr>
                <w:rFonts w:hint="eastAsia"/>
              </w:rPr>
              <w:t>那么，这时候，变量数组</w:t>
            </w:r>
            <w:r w:rsidRPr="005477DE">
              <w:rPr>
                <w:rFonts w:hint="eastAsia"/>
              </w:rPr>
              <w:t>[21]</w:t>
            </w:r>
            <w:r w:rsidRPr="005477DE">
              <w:rPr>
                <w:rFonts w:hint="eastAsia"/>
              </w:rPr>
              <w:t>将</w:t>
            </w:r>
            <w:r>
              <w:rPr>
                <w:rFonts w:hint="eastAsia"/>
              </w:rPr>
              <w:t>变成一个</w:t>
            </w:r>
            <w:r w:rsidRPr="005477DE">
              <w:rPr>
                <w:rFonts w:hint="eastAsia"/>
              </w:rPr>
              <w:t>长度为</w:t>
            </w:r>
            <w:r w:rsidRPr="005477DE">
              <w:rPr>
                <w:rFonts w:hint="eastAsia"/>
              </w:rPr>
              <w:t>2</w:t>
            </w:r>
            <w:r w:rsidRPr="005477DE">
              <w:rPr>
                <w:rFonts w:hint="eastAsia"/>
              </w:rPr>
              <w:t>的数组，</w:t>
            </w:r>
          </w:p>
          <w:p w14:paraId="4A135197" w14:textId="3CE3E24D" w:rsidR="0054318A" w:rsidRPr="00D67BAB" w:rsidRDefault="00D67BAB" w:rsidP="005477DE">
            <w:pPr>
              <w:spacing w:after="0"/>
            </w:pPr>
            <w:r>
              <w:rPr>
                <w:rFonts w:hint="eastAsia"/>
              </w:rPr>
              <w:t>里面存放着</w:t>
            </w:r>
            <w:r w:rsidRPr="005477DE">
              <w:rPr>
                <w:rFonts w:hint="eastAsia"/>
              </w:rPr>
              <w:t>槽位“坐标</w:t>
            </w:r>
            <w:r w:rsidRPr="005477DE">
              <w:rPr>
                <w:rFonts w:hint="eastAsia"/>
              </w:rPr>
              <w:t>X</w:t>
            </w:r>
            <w:r w:rsidRPr="005477DE">
              <w:rPr>
                <w:rFonts w:hint="eastAsia"/>
              </w:rPr>
              <w:t>”和“坐标</w:t>
            </w:r>
            <w:r w:rsidRPr="005477DE">
              <w:rPr>
                <w:rFonts w:hint="eastAsia"/>
              </w:rPr>
              <w:t>Y</w:t>
            </w:r>
            <w:r w:rsidRPr="005477DE">
              <w:rPr>
                <w:rFonts w:hint="eastAsia"/>
              </w:rPr>
              <w:t>”的值。</w:t>
            </w:r>
          </w:p>
        </w:tc>
      </w:tr>
    </w:tbl>
    <w:p w14:paraId="7FD23A3B" w14:textId="48D8E145" w:rsidR="00E5054D" w:rsidRDefault="00E5054D">
      <w:pPr>
        <w:adjustRightInd/>
        <w:snapToGrid/>
        <w:spacing w:after="0"/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DC274D" w14:paraId="1653CD2A" w14:textId="77777777" w:rsidTr="00152AB4">
        <w:tc>
          <w:tcPr>
            <w:tcW w:w="8522" w:type="dxa"/>
            <w:shd w:val="clear" w:color="auto" w:fill="DEEAF6" w:themeFill="accent1" w:themeFillTint="33"/>
          </w:tcPr>
          <w:p w14:paraId="4A937747" w14:textId="77777777" w:rsidR="00DC274D" w:rsidRPr="00626FD6" w:rsidRDefault="00DC274D" w:rsidP="00152AB4">
            <w:pPr>
              <w:snapToGrid/>
              <w:spacing w:after="0"/>
            </w:pPr>
            <w:r>
              <w:rPr>
                <w:rFonts w:hint="eastAsia"/>
              </w:rPr>
              <w:t>变量数组其它功能，可以去看看文档“</w:t>
            </w:r>
            <w:r w:rsidRPr="00626FD6">
              <w:rPr>
                <w:rFonts w:hint="eastAsia"/>
                <w:color w:val="0070C0"/>
              </w:rPr>
              <w:t>1.</w:t>
            </w:r>
            <w:r w:rsidRPr="00626FD6">
              <w:rPr>
                <w:rFonts w:hint="eastAsia"/>
                <w:color w:val="0070C0"/>
              </w:rPr>
              <w:t>系统</w:t>
            </w:r>
            <w:r w:rsidRPr="00626FD6">
              <w:rPr>
                <w:rFonts w:hint="eastAsia"/>
                <w:color w:val="0070C0"/>
              </w:rPr>
              <w:t xml:space="preserve"> &gt; </w:t>
            </w:r>
            <w:r w:rsidRPr="00626FD6">
              <w:rPr>
                <w:rFonts w:hint="eastAsia"/>
                <w:color w:val="0070C0"/>
              </w:rPr>
              <w:t>关于变量数组核心</w:t>
            </w:r>
            <w:r w:rsidRPr="00626FD6">
              <w:rPr>
                <w:rFonts w:hint="eastAsia"/>
                <w:color w:val="0070C0"/>
              </w:rPr>
              <w:t>.docx</w:t>
            </w:r>
            <w:r>
              <w:rPr>
                <w:rFonts w:hint="eastAsia"/>
              </w:rPr>
              <w:t>”。</w:t>
            </w:r>
          </w:p>
        </w:tc>
      </w:tr>
    </w:tbl>
    <w:p w14:paraId="6B58D941" w14:textId="77777777" w:rsidR="00DC274D" w:rsidRPr="00DC274D" w:rsidRDefault="00DC274D">
      <w:pPr>
        <w:adjustRightInd/>
        <w:snapToGrid/>
        <w:spacing w:after="0"/>
      </w:pPr>
    </w:p>
    <w:p w14:paraId="7FCD8679" w14:textId="0AACCD77" w:rsidR="0056742E" w:rsidRPr="00E5054D" w:rsidRDefault="009E531B">
      <w:pPr>
        <w:adjustRightInd/>
        <w:snapToGrid/>
        <w:spacing w:after="0"/>
      </w:pPr>
      <w:r>
        <w:br w:type="page"/>
      </w:r>
    </w:p>
    <w:p w14:paraId="7DA5022D" w14:textId="38EA6AA4" w:rsidR="004D21E4" w:rsidRDefault="004D21E4" w:rsidP="004D21E4">
      <w:pPr>
        <w:pStyle w:val="3"/>
        <w:rPr>
          <w:rFonts w:hint="eastAsia"/>
        </w:rPr>
      </w:pPr>
      <w:r>
        <w:rPr>
          <w:rFonts w:hint="eastAsia"/>
        </w:rPr>
        <w:lastRenderedPageBreak/>
        <w:t>示例介绍</w:t>
      </w:r>
    </w:p>
    <w:p w14:paraId="706EC8B9" w14:textId="1357D36F" w:rsidR="004D21E4" w:rsidRPr="00FD1BB2" w:rsidRDefault="00A279A2" w:rsidP="00FD1BB2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 xml:space="preserve">1）示例 - </w:t>
      </w:r>
      <w:r w:rsidRPr="00A279A2">
        <w:rPr>
          <w:rFonts w:ascii="微软雅黑" w:eastAsia="微软雅黑" w:hAnsi="微软雅黑" w:hint="eastAsia"/>
          <w:sz w:val="22"/>
          <w:szCs w:val="22"/>
        </w:rPr>
        <w:t>本图传送</w:t>
      </w:r>
    </w:p>
    <w:p w14:paraId="7AB587AD" w14:textId="77777777" w:rsidR="008C6576" w:rsidRDefault="00AD28D6" w:rsidP="00FD1BB2">
      <w:pPr>
        <w:spacing w:after="0"/>
      </w:pPr>
      <w:r w:rsidRPr="00FD1BB2">
        <w:rPr>
          <w:rFonts w:hint="eastAsia"/>
        </w:rPr>
        <w:t>因为传送有时间差，所以需要提前定好传送的位置，</w:t>
      </w:r>
      <w:r w:rsidR="008C6576">
        <w:rPr>
          <w:rFonts w:hint="eastAsia"/>
        </w:rPr>
        <w:t>然后</w:t>
      </w:r>
      <w:r w:rsidRPr="00FD1BB2">
        <w:rPr>
          <w:rFonts w:hint="eastAsia"/>
        </w:rPr>
        <w:t>存储</w:t>
      </w:r>
      <w:r w:rsidR="008C6576">
        <w:rPr>
          <w:rFonts w:hint="eastAsia"/>
        </w:rPr>
        <w:t>位置</w:t>
      </w:r>
      <w:r w:rsidRPr="00FD1BB2">
        <w:rPr>
          <w:rFonts w:hint="eastAsia"/>
        </w:rPr>
        <w:t>，</w:t>
      </w:r>
    </w:p>
    <w:p w14:paraId="200D4FE4" w14:textId="7CAE72B4" w:rsidR="00AD28D6" w:rsidRDefault="00AD28D6" w:rsidP="00FD1BB2">
      <w:pPr>
        <w:spacing w:after="0"/>
      </w:pPr>
      <w:r w:rsidRPr="00FD1BB2">
        <w:rPr>
          <w:rFonts w:hint="eastAsia"/>
        </w:rPr>
        <w:t>在播放动画后，再</w:t>
      </w:r>
      <w:r w:rsidR="008C6576">
        <w:rPr>
          <w:rFonts w:hint="eastAsia"/>
        </w:rPr>
        <w:t>读取变量</w:t>
      </w:r>
      <w:r w:rsidRPr="00FD1BB2">
        <w:rPr>
          <w:rFonts w:hint="eastAsia"/>
        </w:rPr>
        <w:t>执行传送</w:t>
      </w:r>
      <w:r w:rsidR="00FD1BB2" w:rsidRPr="00FD1BB2">
        <w:rPr>
          <w:rFonts w:hint="eastAsia"/>
        </w:rPr>
        <w:t>。</w:t>
      </w:r>
    </w:p>
    <w:p w14:paraId="41236A9A" w14:textId="0ACEAEFB" w:rsidR="00770D7B" w:rsidRPr="00FD1BB2" w:rsidRDefault="00770D7B" w:rsidP="00770D7B">
      <w:pPr>
        <w:spacing w:after="0"/>
        <w:jc w:val="center"/>
      </w:pPr>
      <w:r w:rsidRPr="00770D7B">
        <w:rPr>
          <w:rFonts w:hint="eastAsia"/>
          <w:noProof/>
        </w:rPr>
        <w:drawing>
          <wp:inline distT="0" distB="0" distL="0" distR="0" wp14:anchorId="79D5914A" wp14:editId="5F773DB1">
            <wp:extent cx="1851660" cy="1274913"/>
            <wp:effectExtent l="0" t="0" r="0" b="1905"/>
            <wp:docPr id="71311763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4784" cy="1277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38014D" w14:textId="53F009A9" w:rsidR="00A37C3E" w:rsidRPr="00A37C3E" w:rsidRDefault="00A37C3E" w:rsidP="00A37C3E">
      <w:pPr>
        <w:spacing w:after="0"/>
        <w:jc w:val="center"/>
      </w:pPr>
      <w:r w:rsidRPr="00A37C3E">
        <w:rPr>
          <w:rFonts w:hint="eastAsia"/>
          <w:noProof/>
        </w:rPr>
        <w:drawing>
          <wp:inline distT="0" distB="0" distL="0" distR="0" wp14:anchorId="3EC60844" wp14:editId="52618C4C">
            <wp:extent cx="5036820" cy="2800996"/>
            <wp:effectExtent l="0" t="0" r="0" b="0"/>
            <wp:docPr id="2126414885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6498" cy="2811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96865F" w14:textId="61DECFB0" w:rsidR="00FD1BB2" w:rsidRPr="00FD1BB2" w:rsidRDefault="00FD1BB2" w:rsidP="00FD1BB2">
      <w:pPr>
        <w:spacing w:after="0"/>
        <w:jc w:val="center"/>
      </w:pPr>
    </w:p>
    <w:p w14:paraId="774E1342" w14:textId="77777777" w:rsidR="00FD1BB2" w:rsidRPr="00FD1BB2" w:rsidRDefault="00FD1BB2" w:rsidP="00FD1BB2">
      <w:pPr>
        <w:spacing w:after="0"/>
      </w:pPr>
    </w:p>
    <w:p w14:paraId="47275EB2" w14:textId="31911A97" w:rsidR="00A279A2" w:rsidRPr="0007623C" w:rsidRDefault="00A279A2" w:rsidP="0007623C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2）示例 - 雷环定位</w:t>
      </w:r>
    </w:p>
    <w:p w14:paraId="748177BE" w14:textId="7447589B" w:rsidR="00AD28D6" w:rsidRDefault="009E531B" w:rsidP="0007623C">
      <w:pPr>
        <w:spacing w:after="0"/>
      </w:pPr>
      <w:r>
        <w:rPr>
          <w:rFonts w:hint="eastAsia"/>
        </w:rPr>
        <w:t>雷环定位</w:t>
      </w:r>
      <w:r w:rsidR="00AD28D6" w:rsidRPr="0007623C">
        <w:rPr>
          <w:rFonts w:hint="eastAsia"/>
        </w:rPr>
        <w:t>技能需要先显示雷环位置，等待几帧</w:t>
      </w:r>
      <w:r>
        <w:rPr>
          <w:rFonts w:hint="eastAsia"/>
        </w:rPr>
        <w:t>后</w:t>
      </w:r>
      <w:r w:rsidR="00AD28D6" w:rsidRPr="0007623C">
        <w:rPr>
          <w:rFonts w:hint="eastAsia"/>
        </w:rPr>
        <w:t>，才会执行雷电打击动画</w:t>
      </w:r>
      <w:r w:rsidR="0007623C" w:rsidRPr="0007623C">
        <w:rPr>
          <w:rFonts w:hint="eastAsia"/>
        </w:rPr>
        <w:t>。</w:t>
      </w:r>
    </w:p>
    <w:p w14:paraId="161E5663" w14:textId="6550AFB1" w:rsidR="009E531B" w:rsidRPr="009E531B" w:rsidRDefault="009E531B" w:rsidP="0007623C">
      <w:pPr>
        <w:spacing w:after="0"/>
      </w:pPr>
      <w:r>
        <w:rPr>
          <w:rFonts w:hint="eastAsia"/>
        </w:rPr>
        <w:t>所以也需要进行存储读取变量。</w:t>
      </w:r>
    </w:p>
    <w:p w14:paraId="22971677" w14:textId="63E74390" w:rsidR="00770D7B" w:rsidRPr="0007623C" w:rsidRDefault="00770D7B" w:rsidP="00770D7B">
      <w:pPr>
        <w:spacing w:after="0"/>
        <w:jc w:val="center"/>
      </w:pPr>
      <w:r w:rsidRPr="00770D7B">
        <w:rPr>
          <w:rFonts w:hint="eastAsia"/>
          <w:noProof/>
        </w:rPr>
        <w:drawing>
          <wp:inline distT="0" distB="0" distL="0" distR="0" wp14:anchorId="43A84DB6" wp14:editId="79DAD097">
            <wp:extent cx="2621280" cy="1957223"/>
            <wp:effectExtent l="0" t="0" r="7620" b="5080"/>
            <wp:docPr id="213543396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0420" cy="1964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B4100E" w14:textId="2DB24A46" w:rsidR="00A279A2" w:rsidRPr="0007623C" w:rsidRDefault="0007623C" w:rsidP="0007623C">
      <w:pPr>
        <w:spacing w:after="0"/>
        <w:jc w:val="center"/>
      </w:pPr>
      <w:r w:rsidRPr="00FD1BB2">
        <w:rPr>
          <w:rFonts w:hint="eastAsia"/>
          <w:noProof/>
        </w:rPr>
        <w:lastRenderedPageBreak/>
        <w:drawing>
          <wp:inline distT="0" distB="0" distL="0" distR="0" wp14:anchorId="2BD81AED" wp14:editId="1C8DB21E">
            <wp:extent cx="4961890" cy="1454038"/>
            <wp:effectExtent l="0" t="0" r="0" b="0"/>
            <wp:docPr id="114627550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7301" cy="1455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E03D41" w14:textId="77777777" w:rsidR="0007623C" w:rsidRPr="0007623C" w:rsidRDefault="0007623C" w:rsidP="0007623C">
      <w:pPr>
        <w:spacing w:after="0"/>
      </w:pPr>
    </w:p>
    <w:p w14:paraId="0EBBB53F" w14:textId="3B2B60AB" w:rsidR="00A279A2" w:rsidRPr="000F0FBD" w:rsidRDefault="00A279A2" w:rsidP="00A279A2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3）示例 - 物体管理</w:t>
      </w:r>
    </w:p>
    <w:p w14:paraId="6BAF862D" w14:textId="5B1F4186" w:rsidR="00AD28D6" w:rsidRPr="0007623C" w:rsidRDefault="009E531B" w:rsidP="0007623C">
      <w:pPr>
        <w:spacing w:after="0"/>
      </w:pPr>
      <w:r>
        <w:rPr>
          <w:rFonts w:hint="eastAsia"/>
        </w:rPr>
        <w:t>在复制小爱丽丝后，将随机</w:t>
      </w:r>
      <w:r w:rsidR="00AD28D6" w:rsidRPr="0007623C">
        <w:rPr>
          <w:rFonts w:hint="eastAsia"/>
        </w:rPr>
        <w:t>变量值存储到复制的小爱丽丝身上，用于筛选</w:t>
      </w:r>
      <w:r>
        <w:rPr>
          <w:rFonts w:hint="eastAsia"/>
        </w:rPr>
        <w:t>显示。</w:t>
      </w:r>
    </w:p>
    <w:p w14:paraId="3DA3EE65" w14:textId="77777777" w:rsidR="009E531B" w:rsidRDefault="0025494A" w:rsidP="0007623C">
      <w:pPr>
        <w:spacing w:after="0"/>
      </w:pPr>
      <w:r w:rsidRPr="0007623C">
        <w:rPr>
          <w:rFonts w:hint="eastAsia"/>
        </w:rPr>
        <w:t>批量筛选时，需要注意</w:t>
      </w:r>
      <w:r w:rsidR="009E531B">
        <w:rPr>
          <w:rFonts w:hint="eastAsia"/>
        </w:rPr>
        <w:t>区别</w:t>
      </w:r>
      <w:r w:rsidR="009E531B">
        <w:rPr>
          <w:rFonts w:hint="eastAsia"/>
        </w:rPr>
        <w:t xml:space="preserve"> </w:t>
      </w:r>
      <w:r w:rsidR="009E531B">
        <w:rPr>
          <w:rFonts w:hint="eastAsia"/>
        </w:rPr>
        <w:t>事件批量、槽位批量</w:t>
      </w:r>
      <w:r w:rsidRPr="0007623C">
        <w:rPr>
          <w:rFonts w:hint="eastAsia"/>
        </w:rPr>
        <w:t>，</w:t>
      </w:r>
    </w:p>
    <w:p w14:paraId="0074D81C" w14:textId="6BE84F91" w:rsidR="006538FC" w:rsidRPr="0007623C" w:rsidRDefault="0025494A" w:rsidP="006538FC">
      <w:pPr>
        <w:spacing w:after="0"/>
      </w:pPr>
      <w:r w:rsidRPr="0007623C">
        <w:rPr>
          <w:rFonts w:hint="eastAsia"/>
        </w:rPr>
        <w:t>可见前面章节</w:t>
      </w:r>
      <w:r w:rsidR="004E17E6">
        <w:rPr>
          <w:rFonts w:hint="eastAsia"/>
        </w:rPr>
        <w:t xml:space="preserve"> </w:t>
      </w:r>
      <w:hyperlink w:anchor="_2）批量指令_-_槽位批量" w:history="1">
        <w:r w:rsidR="009E531B" w:rsidRPr="009E531B">
          <w:rPr>
            <w:rStyle w:val="a4"/>
            <w:rFonts w:hint="eastAsia"/>
          </w:rPr>
          <w:t>批量指令</w:t>
        </w:r>
        <w:r w:rsidR="009E531B" w:rsidRPr="009E531B">
          <w:rPr>
            <w:rStyle w:val="a4"/>
            <w:rFonts w:hint="eastAsia"/>
          </w:rPr>
          <w:t xml:space="preserve"> - </w:t>
        </w:r>
        <w:r w:rsidR="009E531B" w:rsidRPr="009E531B">
          <w:rPr>
            <w:rStyle w:val="a4"/>
            <w:rFonts w:hint="eastAsia"/>
          </w:rPr>
          <w:t>槽位批量</w:t>
        </w:r>
      </w:hyperlink>
      <w:r w:rsidR="004E17E6">
        <w:rPr>
          <w:rFonts w:hint="eastAsia"/>
        </w:rPr>
        <w:t xml:space="preserve"> </w:t>
      </w:r>
      <w:r w:rsidR="009E531B">
        <w:rPr>
          <w:rFonts w:hint="eastAsia"/>
        </w:rPr>
        <w:t>介绍</w:t>
      </w:r>
      <w:r w:rsidRPr="0007623C">
        <w:rPr>
          <w:rFonts w:hint="eastAsia"/>
        </w:rPr>
        <w:t>。</w:t>
      </w:r>
    </w:p>
    <w:p w14:paraId="3DA7AE72" w14:textId="77777777" w:rsidR="006538FC" w:rsidRDefault="006538FC" w:rsidP="006538FC">
      <w:pPr>
        <w:spacing w:after="0"/>
        <w:jc w:val="center"/>
      </w:pPr>
      <w:r w:rsidRPr="009702B7">
        <w:rPr>
          <w:rFonts w:hint="eastAsia"/>
          <w:noProof/>
        </w:rPr>
        <w:drawing>
          <wp:inline distT="0" distB="0" distL="0" distR="0" wp14:anchorId="7E3B4B81" wp14:editId="43CC8348">
            <wp:extent cx="2484120" cy="2356729"/>
            <wp:effectExtent l="0" t="0" r="0" b="5715"/>
            <wp:docPr id="5255807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035" cy="2370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D8E3B9" w14:textId="4DE0A3C7" w:rsidR="004D21E4" w:rsidRPr="009E531B" w:rsidRDefault="006538FC" w:rsidP="006538FC">
      <w:pPr>
        <w:spacing w:after="0"/>
      </w:pPr>
      <w:r>
        <w:rPr>
          <w:rFonts w:hint="eastAsia"/>
        </w:rPr>
        <w:t>你也可以去看看文档：“</w:t>
      </w:r>
      <w:r w:rsidRPr="006538FC">
        <w:rPr>
          <w:rFonts w:hint="eastAsia"/>
          <w:color w:val="0070C0"/>
        </w:rPr>
        <w:t>9.</w:t>
      </w:r>
      <w:r w:rsidRPr="006538FC">
        <w:rPr>
          <w:rFonts w:hint="eastAsia"/>
          <w:color w:val="0070C0"/>
        </w:rPr>
        <w:t>物体触发</w:t>
      </w:r>
      <w:r w:rsidRPr="006538FC">
        <w:rPr>
          <w:rFonts w:hint="eastAsia"/>
          <w:color w:val="0070C0"/>
        </w:rPr>
        <w:t xml:space="preserve"> &gt; </w:t>
      </w:r>
      <w:r w:rsidRPr="006538FC">
        <w:rPr>
          <w:rFonts w:hint="eastAsia"/>
          <w:color w:val="0070C0"/>
        </w:rPr>
        <w:t>物体设计</w:t>
      </w:r>
      <w:r w:rsidRPr="006538FC">
        <w:rPr>
          <w:rFonts w:hint="eastAsia"/>
          <w:color w:val="0070C0"/>
        </w:rPr>
        <w:t>-</w:t>
      </w:r>
      <w:r w:rsidRPr="006538FC">
        <w:rPr>
          <w:rFonts w:hint="eastAsia"/>
          <w:color w:val="0070C0"/>
        </w:rPr>
        <w:t>复制事件的批量管理</w:t>
      </w:r>
      <w:r w:rsidRPr="006538FC">
        <w:rPr>
          <w:rFonts w:hint="eastAsia"/>
          <w:color w:val="0070C0"/>
        </w:rPr>
        <w:t>.docx</w:t>
      </w:r>
      <w:r>
        <w:rPr>
          <w:rFonts w:hint="eastAsia"/>
        </w:rPr>
        <w:t>”。</w:t>
      </w:r>
    </w:p>
    <w:p w14:paraId="060B2D89" w14:textId="77777777" w:rsidR="0056742E" w:rsidRPr="0007623C" w:rsidRDefault="0056742E" w:rsidP="0007623C">
      <w:pPr>
        <w:spacing w:after="0"/>
      </w:pPr>
    </w:p>
    <w:p w14:paraId="414452C4" w14:textId="75280357" w:rsidR="00004FB3" w:rsidRPr="0007623C" w:rsidRDefault="00004FB3" w:rsidP="0007623C">
      <w:pPr>
        <w:spacing w:after="0"/>
      </w:pPr>
      <w:r w:rsidRPr="0007623C">
        <w:rPr>
          <w:rFonts w:hint="eastAsia"/>
        </w:rPr>
        <w:br w:type="page"/>
      </w:r>
    </w:p>
    <w:p w14:paraId="42FA75B4" w14:textId="16DA0D21" w:rsidR="00004FB3" w:rsidRDefault="00004FB3" w:rsidP="00004FB3">
      <w:pPr>
        <w:pStyle w:val="2"/>
        <w:rPr>
          <w:rFonts w:hint="eastAsia"/>
        </w:rPr>
      </w:pPr>
      <w:r>
        <w:rPr>
          <w:rFonts w:hint="eastAsia"/>
        </w:rPr>
        <w:lastRenderedPageBreak/>
        <w:t>【</w:t>
      </w:r>
      <w:r w:rsidRPr="005A4580">
        <w:rPr>
          <w:rFonts w:hint="eastAsia"/>
        </w:rPr>
        <w:t xml:space="preserve">物体管理 - </w:t>
      </w:r>
      <w:r w:rsidRPr="008D46CA">
        <w:rPr>
          <w:rFonts w:hint="eastAsia"/>
        </w:rPr>
        <w:t>事件的缓存</w:t>
      </w:r>
      <w:r>
        <w:rPr>
          <w:rFonts w:hint="eastAsia"/>
        </w:rPr>
        <w:t>开关</w:t>
      </w:r>
      <w:r w:rsidRPr="008D46CA">
        <w:rPr>
          <w:rFonts w:hint="eastAsia"/>
        </w:rPr>
        <w:t>值</w:t>
      </w:r>
      <w:r>
        <w:rPr>
          <w:rFonts w:hint="eastAsia"/>
        </w:rPr>
        <w:t>】</w:t>
      </w:r>
    </w:p>
    <w:p w14:paraId="0C0F7176" w14:textId="77777777" w:rsidR="00D43C57" w:rsidRDefault="00D43C57" w:rsidP="00D43C57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14:paraId="519B67E0" w14:textId="77777777" w:rsidR="005819CC" w:rsidRPr="00EA34F1" w:rsidRDefault="005819CC" w:rsidP="005819CC">
      <w:pPr>
        <w:spacing w:after="0"/>
      </w:pPr>
      <w:r w:rsidRPr="00EA34F1">
        <w:rPr>
          <w:rFonts w:hint="eastAsia"/>
        </w:rPr>
        <w:t>来自插件：</w:t>
      </w:r>
    </w:p>
    <w:p w14:paraId="51ECD8FC" w14:textId="2A185576" w:rsidR="005819CC" w:rsidRDefault="005819CC" w:rsidP="005819CC">
      <w:pPr>
        <w:spacing w:after="0"/>
      </w:pPr>
      <w:r>
        <w:rPr>
          <w:rFonts w:hint="eastAsia"/>
        </w:rPr>
        <w:tab/>
      </w:r>
      <w:r w:rsidRPr="00D56CB8">
        <w:t>Drill_EventBuffer</w:t>
      </w:r>
      <w:r>
        <w:rPr>
          <w:rFonts w:hint="eastAsia"/>
        </w:rPr>
        <w:t>Switches</w:t>
      </w:r>
      <w:r>
        <w:rPr>
          <w:rFonts w:hint="eastAsia"/>
        </w:rPr>
        <w:tab/>
      </w:r>
      <w:r>
        <w:rPr>
          <w:rFonts w:hint="eastAsia"/>
        </w:rPr>
        <w:tab/>
      </w:r>
      <w:r w:rsidRPr="00E03ABB">
        <w:rPr>
          <w:rFonts w:hint="eastAsia"/>
        </w:rPr>
        <w:t>物体</w:t>
      </w:r>
      <w:r>
        <w:rPr>
          <w:rFonts w:hint="eastAsia"/>
        </w:rPr>
        <w:t>管理</w:t>
      </w:r>
      <w:r w:rsidRPr="00E03ABB">
        <w:rPr>
          <w:rFonts w:hint="eastAsia"/>
        </w:rPr>
        <w:t xml:space="preserve"> - </w:t>
      </w:r>
      <w:r w:rsidRPr="008D46CA">
        <w:rPr>
          <w:rFonts w:hint="eastAsia"/>
        </w:rPr>
        <w:t>事件的</w:t>
      </w:r>
      <w:bookmarkStart w:id="5" w:name="缓存开关值"/>
      <w:r w:rsidRPr="008D46CA">
        <w:rPr>
          <w:rFonts w:hint="eastAsia"/>
        </w:rPr>
        <w:t>缓存</w:t>
      </w:r>
      <w:r>
        <w:rPr>
          <w:rFonts w:hint="eastAsia"/>
        </w:rPr>
        <w:t>开关</w:t>
      </w:r>
      <w:r w:rsidRPr="008D46CA">
        <w:rPr>
          <w:rFonts w:hint="eastAsia"/>
        </w:rPr>
        <w:t>值</w:t>
      </w:r>
      <w:bookmarkEnd w:id="5"/>
    </w:p>
    <w:p w14:paraId="064D28DF" w14:textId="77777777" w:rsidR="005819CC" w:rsidRDefault="005819CC" w:rsidP="005819CC">
      <w:pPr>
        <w:spacing w:after="0"/>
      </w:pPr>
      <w:r>
        <w:rPr>
          <w:rFonts w:hint="eastAsia"/>
        </w:rPr>
        <w:t>使得你可以</w:t>
      </w:r>
      <w:r w:rsidRPr="00EA34F1">
        <w:rPr>
          <w:rFonts w:hint="eastAsia"/>
        </w:rPr>
        <w:t>将开关的值存储到事件身上，节约开关的占用，但离开地图失效。</w:t>
      </w:r>
    </w:p>
    <w:p w14:paraId="5925A703" w14:textId="77777777" w:rsidR="005819CC" w:rsidRPr="00EA34F1" w:rsidRDefault="005819CC" w:rsidP="005819CC">
      <w:pPr>
        <w:spacing w:after="0"/>
      </w:pPr>
      <w:r>
        <w:rPr>
          <w:rFonts w:hint="eastAsia"/>
        </w:rPr>
        <w:t>存储、读取的方法如下插件指令。</w:t>
      </w:r>
    </w:p>
    <w:p w14:paraId="6226FA8D" w14:textId="5A6E3DC3" w:rsidR="008952A1" w:rsidRPr="008952A1" w:rsidRDefault="008952A1" w:rsidP="008952A1">
      <w:pPr>
        <w:adjustRightInd/>
        <w:snapToGrid/>
        <w:spacing w:after="0"/>
        <w:jc w:val="center"/>
        <w:rPr>
          <w:rFonts w:asciiTheme="minorHAnsi" w:eastAsiaTheme="minorEastAsia" w:hAnsiTheme="minorHAnsi" w:hint="eastAsia"/>
          <w:kern w:val="2"/>
          <w:sz w:val="21"/>
        </w:rPr>
      </w:pPr>
      <w:r w:rsidRPr="008952A1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16DE1DB9" wp14:editId="557F9782">
            <wp:extent cx="5167630" cy="673795"/>
            <wp:effectExtent l="0" t="0" r="0" b="0"/>
            <wp:docPr id="42920613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1043" cy="67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D4659" w14:textId="77777777" w:rsidR="00742054" w:rsidRPr="00742054" w:rsidRDefault="00742054" w:rsidP="00742054">
      <w:pPr>
        <w:spacing w:after="0"/>
      </w:pPr>
      <w:r>
        <w:rPr>
          <w:rFonts w:hint="eastAsia"/>
        </w:rPr>
        <w:t>槽位可以是数字，也可以是自定义名称。</w:t>
      </w:r>
    </w:p>
    <w:p w14:paraId="46926297" w14:textId="77777777" w:rsidR="00D43C57" w:rsidRPr="00742054" w:rsidRDefault="00D43C57" w:rsidP="00D43C57">
      <w:pPr>
        <w:adjustRightInd/>
        <w:snapToGrid/>
        <w:spacing w:after="0"/>
        <w:rPr>
          <w:rFonts w:asciiTheme="minorHAnsi" w:eastAsiaTheme="minorEastAsia" w:hAnsiTheme="minorHAnsi" w:hint="eastAsia"/>
          <w:kern w:val="2"/>
          <w:sz w:val="21"/>
        </w:rPr>
      </w:pPr>
    </w:p>
    <w:p w14:paraId="4284FAB5" w14:textId="77777777" w:rsidR="005D1642" w:rsidRPr="003248AA" w:rsidRDefault="005D1642" w:rsidP="005D1642">
      <w:pPr>
        <w:pStyle w:val="3"/>
        <w:rPr>
          <w:rFonts w:hint="eastAsia"/>
        </w:rPr>
      </w:pPr>
      <w:r>
        <w:rPr>
          <w:rFonts w:hint="eastAsia"/>
        </w:rPr>
        <w:t>查看方式</w:t>
      </w:r>
    </w:p>
    <w:p w14:paraId="0292D556" w14:textId="77777777" w:rsidR="005D1642" w:rsidRPr="000F0FBD" w:rsidRDefault="005D1642" w:rsidP="005D1642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6" w:name="_1）Debug查看_1"/>
      <w:bookmarkEnd w:id="6"/>
      <w:r>
        <w:rPr>
          <w:rFonts w:ascii="微软雅黑" w:eastAsia="微软雅黑" w:hAnsi="微软雅黑" w:hint="eastAsia"/>
          <w:sz w:val="22"/>
          <w:szCs w:val="22"/>
        </w:rPr>
        <w:t>1）Debug查看</w:t>
      </w:r>
    </w:p>
    <w:p w14:paraId="7B7FE1A6" w14:textId="586D818A" w:rsidR="00CB49DF" w:rsidRDefault="00CB49DF" w:rsidP="00CB49DF">
      <w:pPr>
        <w:spacing w:after="0"/>
      </w:pPr>
      <w:r>
        <w:rPr>
          <w:rFonts w:hint="eastAsia"/>
        </w:rPr>
        <w:t>使用插件指令，可以直接查看事件的所有缓存的开关值。</w:t>
      </w:r>
    </w:p>
    <w:p w14:paraId="198F6502" w14:textId="59B5CED4" w:rsidR="005D1642" w:rsidRPr="003248AA" w:rsidRDefault="003A3A24" w:rsidP="00815835">
      <w:pPr>
        <w:spacing w:after="0"/>
        <w:jc w:val="center"/>
        <w:rPr>
          <w:rFonts w:asciiTheme="minorHAnsi" w:eastAsiaTheme="minorEastAsia" w:hAnsiTheme="minorHAnsi" w:hint="eastAsia"/>
          <w:kern w:val="2"/>
          <w:sz w:val="21"/>
        </w:rPr>
      </w:pPr>
      <w:r w:rsidRPr="003A3A24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02DC1699" wp14:editId="582F9975">
            <wp:extent cx="3223260" cy="1768247"/>
            <wp:effectExtent l="0" t="0" r="0" b="3810"/>
            <wp:docPr id="13866347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9783" cy="17773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22C6EF" w14:textId="77777777" w:rsidR="005D1642" w:rsidRPr="000F0FBD" w:rsidRDefault="005D1642" w:rsidP="005D1642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7" w:name="_2）用窗口字符查看_1"/>
      <w:bookmarkEnd w:id="7"/>
      <w:r>
        <w:rPr>
          <w:rFonts w:ascii="微软雅黑" w:eastAsia="微软雅黑" w:hAnsi="微软雅黑" w:hint="eastAsia"/>
          <w:sz w:val="22"/>
          <w:szCs w:val="22"/>
        </w:rPr>
        <w:t>2）用窗口字符查看</w:t>
      </w:r>
    </w:p>
    <w:p w14:paraId="6F4A18D8" w14:textId="77777777" w:rsidR="004310F5" w:rsidRPr="0023586C" w:rsidRDefault="004310F5" w:rsidP="004310F5">
      <w:pPr>
        <w:spacing w:after="0"/>
      </w:pPr>
      <w:r w:rsidRPr="0023586C">
        <w:rPr>
          <w:rFonts w:hint="eastAsia"/>
        </w:rPr>
        <w:t>你也可以指定一个槽位，进行窗口字符显示。</w:t>
      </w:r>
    </w:p>
    <w:p w14:paraId="08A813C1" w14:textId="77777777" w:rsidR="004310F5" w:rsidRPr="0023586C" w:rsidRDefault="004310F5" w:rsidP="004310F5">
      <w:pPr>
        <w:spacing w:after="0"/>
      </w:pPr>
      <w:r w:rsidRPr="0023586C">
        <w:rPr>
          <w:rFonts w:hint="eastAsia"/>
        </w:rPr>
        <w:t>用法与显示变量</w:t>
      </w:r>
      <w:r>
        <w:rPr>
          <w:rFonts w:hint="eastAsia"/>
        </w:rPr>
        <w:t>的窗口字符</w:t>
      </w:r>
      <w:r w:rsidRPr="0023586C">
        <w:rPr>
          <w:rFonts w:hint="eastAsia"/>
        </w:rPr>
        <w:t>(\v[21])</w:t>
      </w:r>
      <w:r w:rsidRPr="0023586C">
        <w:rPr>
          <w:rFonts w:hint="eastAsia"/>
        </w:rPr>
        <w:t>一样</w:t>
      </w:r>
      <w:r>
        <w:rPr>
          <w:rFonts w:hint="eastAsia"/>
        </w:rPr>
        <w:t>，但只在地图界面中有效</w:t>
      </w:r>
      <w:r w:rsidRPr="0023586C">
        <w:rPr>
          <w:rFonts w:hint="eastAsia"/>
        </w:rPr>
        <w:t>。</w:t>
      </w:r>
    </w:p>
    <w:p w14:paraId="567AEACC" w14:textId="3B4E3F59" w:rsidR="00D43C57" w:rsidRPr="004310F5" w:rsidRDefault="00AE5B37" w:rsidP="00AE5B37">
      <w:pPr>
        <w:spacing w:after="0"/>
        <w:jc w:val="center"/>
        <w:rPr>
          <w:rFonts w:asciiTheme="minorHAnsi" w:eastAsiaTheme="minorEastAsia" w:hAnsiTheme="minorHAnsi" w:hint="eastAsia"/>
          <w:kern w:val="2"/>
          <w:sz w:val="21"/>
        </w:rPr>
      </w:pPr>
      <w:r w:rsidRPr="00AE5B37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23E3CAE2" wp14:editId="5846C0D6">
            <wp:extent cx="3787140" cy="613360"/>
            <wp:effectExtent l="0" t="0" r="3810" b="0"/>
            <wp:docPr id="213345971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966" cy="6165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02278C" w14:textId="7802A29D" w:rsidR="00AE5B37" w:rsidRPr="00AE5B37" w:rsidRDefault="00AE5B37" w:rsidP="00AE5B37">
      <w:pPr>
        <w:spacing w:after="0"/>
        <w:jc w:val="center"/>
        <w:rPr>
          <w:rFonts w:asciiTheme="minorHAnsi" w:eastAsiaTheme="minorEastAsia" w:hAnsiTheme="minorHAnsi" w:hint="eastAsia"/>
          <w:kern w:val="2"/>
          <w:sz w:val="21"/>
        </w:rPr>
      </w:pPr>
      <w:r w:rsidRPr="00AE5B37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0208E9E8" wp14:editId="7FCD52E5">
            <wp:extent cx="4686300" cy="820357"/>
            <wp:effectExtent l="0" t="0" r="0" b="0"/>
            <wp:docPr id="36938213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3495" cy="823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F18624" w14:textId="2D60C535" w:rsidR="005C192B" w:rsidRDefault="005C192B" w:rsidP="00D43C57">
      <w:pPr>
        <w:adjustRightInd/>
        <w:snapToGrid/>
        <w:spacing w:after="0"/>
        <w:rPr>
          <w:rFonts w:asciiTheme="minorHAnsi" w:eastAsiaTheme="minorEastAsia" w:hAnsiTheme="minorHAnsi" w:hint="eastAsia"/>
          <w:kern w:val="2"/>
          <w:sz w:val="21"/>
        </w:rPr>
      </w:pPr>
    </w:p>
    <w:p w14:paraId="1D825E1F" w14:textId="5B61F024" w:rsidR="00004FB3" w:rsidRPr="00D43C57" w:rsidRDefault="00D43C57" w:rsidP="00D43C57">
      <w:pPr>
        <w:pStyle w:val="3"/>
        <w:rPr>
          <w:rFonts w:hint="eastAsia"/>
        </w:rPr>
      </w:pPr>
      <w:r>
        <w:rPr>
          <w:rFonts w:hint="eastAsia"/>
        </w:rPr>
        <w:lastRenderedPageBreak/>
        <w:t>用法</w:t>
      </w:r>
    </w:p>
    <w:p w14:paraId="6FBD4710" w14:textId="5043A5DC" w:rsidR="00D43C57" w:rsidRPr="000F0FBD" w:rsidRDefault="00767C6E" w:rsidP="00D43C57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8" w:name="_1）常用的情况_1"/>
      <w:bookmarkEnd w:id="8"/>
      <w:r>
        <w:rPr>
          <w:rFonts w:ascii="微软雅黑" w:eastAsia="微软雅黑" w:hAnsi="微软雅黑" w:hint="eastAsia"/>
          <w:sz w:val="22"/>
          <w:szCs w:val="22"/>
        </w:rPr>
        <w:t>1）</w:t>
      </w:r>
      <w:r w:rsidR="005C40BA">
        <w:rPr>
          <w:rFonts w:ascii="微软雅黑" w:eastAsia="微软雅黑" w:hAnsi="微软雅黑" w:hint="eastAsia"/>
          <w:sz w:val="22"/>
          <w:szCs w:val="22"/>
        </w:rPr>
        <w:t>常用的情况</w:t>
      </w:r>
    </w:p>
    <w:p w14:paraId="18BCB6B9" w14:textId="5980E8B5" w:rsidR="005C40BA" w:rsidRDefault="005C40BA" w:rsidP="005C40BA">
      <w:pPr>
        <w:spacing w:after="0"/>
      </w:pPr>
      <w:r>
        <w:rPr>
          <w:rFonts w:hint="eastAsia"/>
        </w:rPr>
        <w:t>与前面变量的情况</w:t>
      </w:r>
      <w:r>
        <w:rPr>
          <w:rFonts w:hint="eastAsia"/>
        </w:rPr>
        <w:t xml:space="preserve"> </w:t>
      </w:r>
      <w:hyperlink w:anchor="_1）常用的情况" w:history="1">
        <w:r w:rsidRPr="005C40BA">
          <w:rPr>
            <w:rStyle w:val="a4"/>
            <w:rFonts w:hint="eastAsia"/>
          </w:rPr>
          <w:t>常用的情况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一样。</w:t>
      </w:r>
    </w:p>
    <w:p w14:paraId="4E3EB92B" w14:textId="2D2D5048" w:rsidR="005C40BA" w:rsidRDefault="005C40BA" w:rsidP="005C40BA">
      <w:pPr>
        <w:spacing w:after="0"/>
      </w:pPr>
      <w:r>
        <w:rPr>
          <w:rFonts w:hint="eastAsia"/>
        </w:rPr>
        <w:t>使用默认的</w:t>
      </w:r>
      <w:r w:rsidR="00DA459C">
        <w:rPr>
          <w:rFonts w:hint="eastAsia"/>
        </w:rPr>
        <w:t>开关</w:t>
      </w:r>
      <w:r>
        <w:rPr>
          <w:rFonts w:hint="eastAsia"/>
        </w:rPr>
        <w:t>，</w:t>
      </w:r>
      <w:r w:rsidR="00DA459C">
        <w:rPr>
          <w:rFonts w:hint="eastAsia"/>
        </w:rPr>
        <w:t>也</w:t>
      </w:r>
      <w:r>
        <w:rPr>
          <w:rFonts w:hint="eastAsia"/>
        </w:rPr>
        <w:t>经常会出现</w:t>
      </w:r>
      <w:r>
        <w:rPr>
          <w:rFonts w:hint="eastAsia"/>
        </w:rPr>
        <w:t xml:space="preserve"> </w:t>
      </w:r>
      <w:r w:rsidRPr="00C50A23">
        <w:rPr>
          <w:rFonts w:hint="eastAsia"/>
        </w:rPr>
        <w:t>等待时差</w:t>
      </w:r>
      <w:r w:rsidRPr="00C50A23">
        <w:rPr>
          <w:rFonts w:hint="eastAsia"/>
        </w:rPr>
        <w:t xml:space="preserve"> </w:t>
      </w:r>
      <w:r w:rsidRPr="00C50A23">
        <w:rPr>
          <w:rFonts w:hint="eastAsia"/>
        </w:rPr>
        <w:t>的问题，如下图。</w:t>
      </w:r>
    </w:p>
    <w:p w14:paraId="57529510" w14:textId="77777777" w:rsidR="005C40BA" w:rsidRDefault="005C40BA" w:rsidP="005C40BA">
      <w:pPr>
        <w:spacing w:after="0"/>
        <w:jc w:val="center"/>
      </w:pPr>
      <w:r w:rsidRPr="00C50A23">
        <w:rPr>
          <w:rFonts w:hint="eastAsia"/>
          <w:noProof/>
        </w:rPr>
        <w:drawing>
          <wp:inline distT="0" distB="0" distL="0" distR="0" wp14:anchorId="14E60383" wp14:editId="572169AB">
            <wp:extent cx="5006340" cy="628656"/>
            <wp:effectExtent l="0" t="0" r="3810" b="0"/>
            <wp:docPr id="1420225141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1023" cy="6292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2D7CFA" w14:textId="61910AB8" w:rsidR="005C40BA" w:rsidRDefault="00DA459C" w:rsidP="005C40BA">
      <w:pPr>
        <w:spacing w:after="0"/>
      </w:pPr>
      <w:r>
        <w:rPr>
          <w:rFonts w:hint="eastAsia"/>
        </w:rPr>
        <w:t>开关</w:t>
      </w:r>
      <w:r w:rsidR="005C40BA">
        <w:rPr>
          <w:rFonts w:hint="eastAsia"/>
        </w:rPr>
        <w:t>被赋值后，如果没立即使用，</w:t>
      </w:r>
    </w:p>
    <w:p w14:paraId="6A204774" w14:textId="2B2C086F" w:rsidR="005C40BA" w:rsidRDefault="005C40BA" w:rsidP="005C40BA">
      <w:pPr>
        <w:spacing w:after="0"/>
      </w:pPr>
      <w:r>
        <w:rPr>
          <w:rFonts w:hint="eastAsia"/>
        </w:rPr>
        <w:t>那么后续其它并行的事件，可能会再次用到这个</w:t>
      </w:r>
      <w:r w:rsidR="00DA459C">
        <w:rPr>
          <w:rFonts w:hint="eastAsia"/>
        </w:rPr>
        <w:t>开关</w:t>
      </w:r>
      <w:r>
        <w:rPr>
          <w:rFonts w:hint="eastAsia"/>
        </w:rPr>
        <w:t>，被赋值成别的值。</w:t>
      </w:r>
    </w:p>
    <w:p w14:paraId="736215AA" w14:textId="77777777" w:rsidR="005C40BA" w:rsidRPr="00C50A23" w:rsidRDefault="005C40BA" w:rsidP="005C40BA">
      <w:pPr>
        <w:spacing w:after="0"/>
      </w:pPr>
      <w:r>
        <w:rPr>
          <w:rFonts w:hint="eastAsia"/>
        </w:rPr>
        <w:t>因此，为了防止值被改变，</w:t>
      </w:r>
      <w:r w:rsidRPr="00C50A23">
        <w:rPr>
          <w:rFonts w:hint="eastAsia"/>
        </w:rPr>
        <w:t>需要将值</w:t>
      </w:r>
      <w:r>
        <w:rPr>
          <w:rFonts w:hint="eastAsia"/>
        </w:rPr>
        <w:t>暂存</w:t>
      </w:r>
      <w:r w:rsidRPr="00C50A23">
        <w:rPr>
          <w:rFonts w:hint="eastAsia"/>
        </w:rPr>
        <w:t>。</w:t>
      </w:r>
    </w:p>
    <w:p w14:paraId="5A8EDFDC" w14:textId="77777777" w:rsidR="004F3A8C" w:rsidRDefault="004F3A8C" w:rsidP="004F3A8C">
      <w:pPr>
        <w:adjustRightInd/>
        <w:snapToGrid/>
        <w:spacing w:after="0"/>
        <w:rPr>
          <w:rFonts w:asciiTheme="minorHAnsi" w:eastAsiaTheme="minorEastAsia" w:hAnsiTheme="minorHAnsi" w:hint="eastAsia"/>
          <w:kern w:val="2"/>
          <w:sz w:val="21"/>
        </w:rPr>
      </w:pPr>
    </w:p>
    <w:p w14:paraId="362EDDD4" w14:textId="77777777" w:rsidR="004F3A8C" w:rsidRPr="000F0FBD" w:rsidRDefault="004F3A8C" w:rsidP="004F3A8C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9" w:name="_2）批量指令_-_槽位批量"/>
      <w:bookmarkEnd w:id="9"/>
      <w:r>
        <w:rPr>
          <w:rFonts w:ascii="微软雅黑" w:eastAsia="微软雅黑" w:hAnsi="微软雅黑" w:hint="eastAsia"/>
          <w:sz w:val="22"/>
          <w:szCs w:val="22"/>
        </w:rPr>
        <w:t>2）批量指令 - 槽位批量</w:t>
      </w:r>
    </w:p>
    <w:p w14:paraId="59162B5A" w14:textId="1C9D1F0F" w:rsidR="00DA459C" w:rsidRPr="004F6018" w:rsidRDefault="00DA459C" w:rsidP="00DA459C">
      <w:pPr>
        <w:spacing w:after="0"/>
      </w:pPr>
      <w:r w:rsidRPr="004F6018">
        <w:rPr>
          <w:rFonts w:hint="eastAsia"/>
        </w:rPr>
        <w:t>定义中介绍了，单个</w:t>
      </w:r>
      <w:r>
        <w:rPr>
          <w:rFonts w:hint="eastAsia"/>
        </w:rPr>
        <w:t>开关</w:t>
      </w:r>
      <w:r w:rsidRPr="004F6018">
        <w:rPr>
          <w:rFonts w:hint="eastAsia"/>
        </w:rPr>
        <w:t>值，存储、读取的功能。</w:t>
      </w:r>
    </w:p>
    <w:p w14:paraId="4289F2D6" w14:textId="77777777" w:rsidR="00DA459C" w:rsidRPr="004F6018" w:rsidRDefault="00DA459C" w:rsidP="00DA459C">
      <w:pPr>
        <w:spacing w:after="0"/>
      </w:pPr>
      <w:r w:rsidRPr="004F6018">
        <w:rPr>
          <w:rFonts w:hint="eastAsia"/>
        </w:rPr>
        <w:t>而在实际使用时，经常会遇到批量操作。</w:t>
      </w:r>
    </w:p>
    <w:p w14:paraId="3F00DEDD" w14:textId="4ABC9660" w:rsidR="004F3A8C" w:rsidRPr="00DA459C" w:rsidRDefault="00DA459C" w:rsidP="00DA459C">
      <w:pPr>
        <w:spacing w:after="0"/>
      </w:pPr>
      <w:r w:rsidRPr="004F6018">
        <w:rPr>
          <w:rFonts w:hint="eastAsia"/>
        </w:rPr>
        <w:t>如果是</w:t>
      </w:r>
      <w:r w:rsidRPr="004F6018">
        <w:rPr>
          <w:rFonts w:hint="eastAsia"/>
        </w:rPr>
        <w:t xml:space="preserve"> </w:t>
      </w:r>
      <w:r w:rsidRPr="004F6018">
        <w:rPr>
          <w:rFonts w:hint="eastAsia"/>
          <w:b/>
          <w:bCs/>
        </w:rPr>
        <w:t>单</w:t>
      </w:r>
      <w:r>
        <w:rPr>
          <w:rFonts w:hint="eastAsia"/>
          <w:b/>
          <w:bCs/>
        </w:rPr>
        <w:t>个</w:t>
      </w:r>
      <w:r w:rsidRPr="004F6018">
        <w:rPr>
          <w:rFonts w:hint="eastAsia"/>
          <w:b/>
          <w:bCs/>
        </w:rPr>
        <w:t>事件多</w:t>
      </w:r>
      <w:r>
        <w:rPr>
          <w:rFonts w:hint="eastAsia"/>
          <w:b/>
          <w:bCs/>
        </w:rPr>
        <w:t>个</w:t>
      </w:r>
      <w:r w:rsidRPr="004F6018">
        <w:rPr>
          <w:rFonts w:hint="eastAsia"/>
          <w:b/>
          <w:bCs/>
        </w:rPr>
        <w:t>槽位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 w:rsidRPr="004F6018">
        <w:rPr>
          <w:rFonts w:hint="eastAsia"/>
        </w:rPr>
        <w:t>批量存储、读取，可以使用下面的指令。</w:t>
      </w:r>
    </w:p>
    <w:p w14:paraId="5AF3A8D8" w14:textId="46441D4F" w:rsidR="002C655C" w:rsidRPr="002C655C" w:rsidRDefault="002C655C" w:rsidP="00DA459C">
      <w:pPr>
        <w:spacing w:after="0"/>
        <w:jc w:val="center"/>
        <w:rPr>
          <w:rFonts w:asciiTheme="minorHAnsi" w:eastAsiaTheme="minorEastAsia" w:hAnsiTheme="minorHAnsi" w:hint="eastAsia"/>
          <w:kern w:val="2"/>
          <w:sz w:val="21"/>
        </w:rPr>
      </w:pPr>
      <w:r w:rsidRPr="002C655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3D756014" wp14:editId="362E33DE">
            <wp:extent cx="5013960" cy="1233871"/>
            <wp:effectExtent l="0" t="0" r="0" b="4445"/>
            <wp:docPr id="45315390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677" cy="1235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EA572F" w14:textId="77777777" w:rsidR="002C655C" w:rsidRDefault="002C655C" w:rsidP="004F3A8C">
      <w:pPr>
        <w:adjustRightInd/>
        <w:snapToGrid/>
        <w:spacing w:after="0"/>
        <w:rPr>
          <w:rFonts w:asciiTheme="minorHAnsi" w:eastAsiaTheme="minorEastAsia" w:hAnsiTheme="minorHAnsi" w:hint="eastAsia"/>
          <w:kern w:val="2"/>
          <w:sz w:val="21"/>
        </w:rPr>
      </w:pPr>
    </w:p>
    <w:p w14:paraId="1F729DC0" w14:textId="77777777" w:rsidR="004F3A8C" w:rsidRPr="000F0FBD" w:rsidRDefault="004F3A8C" w:rsidP="004F3A8C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3）批量指令 - 事件批量</w:t>
      </w:r>
    </w:p>
    <w:p w14:paraId="0B1AA3F2" w14:textId="320B39F8" w:rsidR="004F3A8C" w:rsidRPr="00DA459C" w:rsidRDefault="00DA459C" w:rsidP="004F3A8C">
      <w:pPr>
        <w:spacing w:after="0"/>
      </w:pPr>
      <w:r w:rsidRPr="004F6018">
        <w:rPr>
          <w:rFonts w:hint="eastAsia"/>
        </w:rPr>
        <w:t>如果是</w:t>
      </w:r>
      <w:r w:rsidRPr="004F6018">
        <w:rPr>
          <w:rFonts w:hint="eastAsia"/>
        </w:rPr>
        <w:t xml:space="preserve"> </w:t>
      </w:r>
      <w:r>
        <w:rPr>
          <w:rFonts w:hint="eastAsia"/>
          <w:b/>
          <w:bCs/>
        </w:rPr>
        <w:t>多个</w:t>
      </w:r>
      <w:r w:rsidRPr="004F6018">
        <w:rPr>
          <w:rFonts w:hint="eastAsia"/>
          <w:b/>
          <w:bCs/>
        </w:rPr>
        <w:t>事件</w:t>
      </w:r>
      <w:r>
        <w:rPr>
          <w:rFonts w:hint="eastAsia"/>
          <w:b/>
          <w:bCs/>
        </w:rPr>
        <w:t>单个</w:t>
      </w:r>
      <w:r w:rsidRPr="004F6018">
        <w:rPr>
          <w:rFonts w:hint="eastAsia"/>
          <w:b/>
          <w:bCs/>
        </w:rPr>
        <w:t>槽位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 w:rsidRPr="004F6018">
        <w:rPr>
          <w:rFonts w:hint="eastAsia"/>
        </w:rPr>
        <w:t>批量存储、读取，可以使用下面的指令。</w:t>
      </w:r>
    </w:p>
    <w:p w14:paraId="2AA99F27" w14:textId="39D266CC" w:rsidR="002C655C" w:rsidRPr="002C655C" w:rsidRDefault="002C655C" w:rsidP="002C655C">
      <w:pPr>
        <w:spacing w:after="0"/>
      </w:pPr>
      <w:r w:rsidRPr="002C655C">
        <w:rPr>
          <w:rFonts w:hint="eastAsia"/>
          <w:noProof/>
        </w:rPr>
        <w:drawing>
          <wp:inline distT="0" distB="0" distL="0" distR="0" wp14:anchorId="20104166" wp14:editId="55DDD21C">
            <wp:extent cx="5274310" cy="1412240"/>
            <wp:effectExtent l="0" t="0" r="2540" b="0"/>
            <wp:docPr id="553377758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12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DA459C" w14:paraId="452AFEA9" w14:textId="77777777" w:rsidTr="00152AB4">
        <w:tc>
          <w:tcPr>
            <w:tcW w:w="8522" w:type="dxa"/>
            <w:shd w:val="clear" w:color="auto" w:fill="DEEAF6" w:themeFill="accent1" w:themeFillTint="33"/>
          </w:tcPr>
          <w:p w14:paraId="022F7832" w14:textId="77777777" w:rsidR="00DA459C" w:rsidRDefault="00DA459C" w:rsidP="00152AB4">
            <w:pPr>
              <w:spacing w:after="0"/>
            </w:pPr>
            <w:r>
              <w:rPr>
                <w:rFonts w:hint="eastAsia"/>
              </w:rPr>
              <w:t>注意，批量事件和批量槽位不能同时设置。</w:t>
            </w:r>
          </w:p>
          <w:p w14:paraId="7222BBDA" w14:textId="77777777" w:rsidR="00DA459C" w:rsidRDefault="00DA459C" w:rsidP="00152AB4">
            <w:pPr>
              <w:spacing w:after="0"/>
            </w:pPr>
            <w:r>
              <w:rPr>
                <w:rFonts w:hint="eastAsia"/>
              </w:rPr>
              <w:t>如果要给事件</w:t>
            </w:r>
            <w:r>
              <w:rPr>
                <w:rFonts w:hint="eastAsia"/>
              </w:rPr>
              <w:t>[21,22,23,24]</w:t>
            </w:r>
            <w:r>
              <w:rPr>
                <w:rFonts w:hint="eastAsia"/>
              </w:rPr>
              <w:t>的槽位</w:t>
            </w:r>
            <w:r>
              <w:rPr>
                <w:rFonts w:hint="eastAsia"/>
              </w:rPr>
              <w:t>[x,y,z]</w:t>
            </w:r>
            <w:r>
              <w:rPr>
                <w:rFonts w:hint="eastAsia"/>
              </w:rPr>
              <w:t>都存储值，</w:t>
            </w:r>
          </w:p>
          <w:p w14:paraId="398D820D" w14:textId="77777777" w:rsidR="00DA459C" w:rsidRDefault="00DA459C" w:rsidP="00152AB4">
            <w:pPr>
              <w:spacing w:after="0"/>
            </w:pPr>
            <w:r>
              <w:rPr>
                <w:rFonts w:hint="eastAsia"/>
              </w:rPr>
              <w:t>那么要写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条批量事件的存储指令，（批量事件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[x]</w:t>
            </w:r>
            <w:r>
              <w:rPr>
                <w:rFonts w:hint="eastAsia"/>
              </w:rPr>
              <w:t>、批量事件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[y]</w:t>
            </w:r>
            <w:r>
              <w:rPr>
                <w:rFonts w:hint="eastAsia"/>
              </w:rPr>
              <w:t>…这种）</w:t>
            </w:r>
          </w:p>
          <w:p w14:paraId="04C2EDD7" w14:textId="77777777" w:rsidR="00DA459C" w:rsidRPr="004F6018" w:rsidRDefault="00DA459C" w:rsidP="00152AB4">
            <w:pPr>
              <w:spacing w:after="0"/>
            </w:pPr>
            <w:r>
              <w:rPr>
                <w:rFonts w:hint="eastAsia"/>
              </w:rPr>
              <w:t>或者写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条批量槽位的存储指令。（事件</w:t>
            </w:r>
            <w:r>
              <w:rPr>
                <w:rFonts w:hint="eastAsia"/>
              </w:rPr>
              <w:t>[21]+</w:t>
            </w:r>
            <w:r>
              <w:rPr>
                <w:rFonts w:hint="eastAsia"/>
              </w:rPr>
              <w:t>批量槽位、事件</w:t>
            </w:r>
            <w:r>
              <w:rPr>
                <w:rFonts w:hint="eastAsia"/>
              </w:rPr>
              <w:t>[22]+</w:t>
            </w:r>
            <w:r>
              <w:rPr>
                <w:rFonts w:hint="eastAsia"/>
              </w:rPr>
              <w:t>批量槽位…这种）</w:t>
            </w:r>
          </w:p>
        </w:tc>
      </w:tr>
    </w:tbl>
    <w:p w14:paraId="1810428C" w14:textId="77777777" w:rsidR="004F3A8C" w:rsidRPr="00DA459C" w:rsidRDefault="004F3A8C" w:rsidP="004F3A8C">
      <w:pPr>
        <w:spacing w:after="0"/>
      </w:pPr>
    </w:p>
    <w:p w14:paraId="7A4C1344" w14:textId="72FFBD64" w:rsidR="00DA459C" w:rsidRPr="00DA459C" w:rsidRDefault="004F3A8C" w:rsidP="00DA459C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4）批量指令 - 使用变量数组</w:t>
      </w:r>
      <w:r w:rsidR="00DA459C">
        <w:rPr>
          <w:rFonts w:ascii="微软雅黑" w:eastAsia="微软雅黑" w:hAnsi="微软雅黑" w:hint="eastAsia"/>
          <w:sz w:val="22"/>
          <w:szCs w:val="22"/>
        </w:rPr>
        <w:t>（注意开关值）</w:t>
      </w:r>
    </w:p>
    <w:p w14:paraId="45BCD096" w14:textId="7789BE07" w:rsidR="00DA459C" w:rsidRDefault="00DA459C" w:rsidP="00DA459C">
      <w:pPr>
        <w:spacing w:after="0"/>
      </w:pPr>
      <w:r>
        <w:rPr>
          <w:rFonts w:hint="eastAsia"/>
        </w:rPr>
        <w:t>前面介绍的</w:t>
      </w:r>
      <w:r>
        <w:rPr>
          <w:rFonts w:hint="eastAsia"/>
        </w:rPr>
        <w:t xml:space="preserve"> </w:t>
      </w:r>
      <w:r>
        <w:rPr>
          <w:rFonts w:hint="eastAsia"/>
        </w:rPr>
        <w:t>批量事件、批量槽位</w:t>
      </w:r>
      <w:r>
        <w:rPr>
          <w:rFonts w:hint="eastAsia"/>
        </w:rPr>
        <w:t xml:space="preserve"> </w:t>
      </w:r>
      <w:r>
        <w:rPr>
          <w:rFonts w:hint="eastAsia"/>
        </w:rPr>
        <w:t>存储读取值，</w:t>
      </w:r>
    </w:p>
    <w:p w14:paraId="4DFEF2BB" w14:textId="77777777" w:rsidR="00DA459C" w:rsidRDefault="00DA459C" w:rsidP="00DA459C">
      <w:pPr>
        <w:spacing w:after="0"/>
      </w:pPr>
      <w:r>
        <w:rPr>
          <w:rFonts w:hint="eastAsia"/>
        </w:rPr>
        <w:t>其实也可以用变量数组来进行交互，</w:t>
      </w:r>
    </w:p>
    <w:p w14:paraId="779AE7A0" w14:textId="462A6B9D" w:rsidR="00DA459C" w:rsidRDefault="00DA459C" w:rsidP="00DA459C">
      <w:pPr>
        <w:spacing w:after="0"/>
      </w:pPr>
      <w:r>
        <w:rPr>
          <w:rFonts w:hint="eastAsia"/>
        </w:rPr>
        <w:t>开关值的</w:t>
      </w:r>
      <w:r>
        <w:rPr>
          <w:rFonts w:hint="eastAsia"/>
        </w:rPr>
        <w:t>ON</w:t>
      </w:r>
      <w:r>
        <w:rPr>
          <w:rFonts w:hint="eastAsia"/>
        </w:rPr>
        <w:t>和</w:t>
      </w:r>
      <w:r>
        <w:rPr>
          <w:rFonts w:hint="eastAsia"/>
        </w:rPr>
        <w:t>OFF</w:t>
      </w:r>
      <w:r>
        <w:rPr>
          <w:rFonts w:hint="eastAsia"/>
        </w:rPr>
        <w:t>对应了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r w:rsidR="00950969">
        <w:rPr>
          <w:rFonts w:hint="eastAsia"/>
        </w:rPr>
        <w:t>的</w:t>
      </w:r>
      <w:r w:rsidR="00805E95">
        <w:rPr>
          <w:rFonts w:hint="eastAsia"/>
        </w:rPr>
        <w:t>变量</w:t>
      </w:r>
      <w:r w:rsidR="00950969">
        <w:rPr>
          <w:rFonts w:hint="eastAsia"/>
        </w:rPr>
        <w:t>值</w:t>
      </w:r>
      <w:r>
        <w:rPr>
          <w:rFonts w:hint="eastAsia"/>
        </w:rPr>
        <w:t>，如下图。</w:t>
      </w:r>
    </w:p>
    <w:p w14:paraId="060EB961" w14:textId="1189C7F4" w:rsidR="0056742E" w:rsidRPr="00DA459C" w:rsidRDefault="00DA459C" w:rsidP="00DA459C">
      <w:pPr>
        <w:spacing w:after="0"/>
      </w:pPr>
      <w:r>
        <w:rPr>
          <w:rFonts w:hint="eastAsia"/>
        </w:rPr>
        <w:t>（注意，用变量数组也要区分</w:t>
      </w:r>
      <w:r>
        <w:rPr>
          <w:rFonts w:hint="eastAsia"/>
        </w:rPr>
        <w:t xml:space="preserve"> </w:t>
      </w:r>
      <w:r>
        <w:rPr>
          <w:rFonts w:hint="eastAsia"/>
        </w:rPr>
        <w:t>批量事件、批量槽位</w:t>
      </w:r>
      <w:r>
        <w:rPr>
          <w:rFonts w:hint="eastAsia"/>
        </w:rPr>
        <w:t xml:space="preserve"> </w:t>
      </w:r>
      <w:r>
        <w:rPr>
          <w:rFonts w:hint="eastAsia"/>
        </w:rPr>
        <w:t>的情况）</w:t>
      </w:r>
    </w:p>
    <w:p w14:paraId="17B56BC6" w14:textId="482A4F3B" w:rsidR="002C655C" w:rsidRPr="002C655C" w:rsidRDefault="002C655C" w:rsidP="00DA459C">
      <w:pPr>
        <w:adjustRightInd/>
        <w:snapToGrid/>
        <w:spacing w:after="0"/>
        <w:jc w:val="right"/>
        <w:rPr>
          <w:rFonts w:asciiTheme="minorHAnsi" w:eastAsiaTheme="minorEastAsia" w:hAnsiTheme="minorHAnsi" w:hint="eastAsia"/>
          <w:kern w:val="2"/>
          <w:sz w:val="21"/>
        </w:rPr>
      </w:pPr>
      <w:r w:rsidRPr="002C655C">
        <w:rPr>
          <w:rFonts w:asciiTheme="minorHAnsi" w:eastAsiaTheme="minorEastAsia" w:hAnsiTheme="minorHAnsi" w:hint="eastAsia"/>
          <w:noProof/>
          <w:kern w:val="2"/>
          <w:sz w:val="21"/>
        </w:rPr>
        <w:drawing>
          <wp:inline distT="0" distB="0" distL="0" distR="0" wp14:anchorId="6840C43E" wp14:editId="7DFC5EDB">
            <wp:extent cx="5114290" cy="1246862"/>
            <wp:effectExtent l="0" t="0" r="0" b="0"/>
            <wp:docPr id="81995137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9337" cy="1248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6B3E7" w14:textId="77777777" w:rsidR="00DA459C" w:rsidRDefault="00DA459C" w:rsidP="00DA459C">
      <w:pPr>
        <w:spacing w:after="0"/>
      </w:pPr>
      <w:r>
        <w:rPr>
          <w:rFonts w:hint="eastAsia"/>
        </w:rPr>
        <w:t>存储值时，变量数组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</w:t>
      </w:r>
      <w:r>
        <w:rPr>
          <w:rFonts w:hint="eastAsia"/>
        </w:rPr>
        <w:t>槽位的数量</w:t>
      </w:r>
      <w:r>
        <w:rPr>
          <w:rFonts w:hint="eastAsia"/>
        </w:rPr>
        <w:t xml:space="preserve"> </w:t>
      </w:r>
      <w:r>
        <w:rPr>
          <w:rFonts w:hint="eastAsia"/>
        </w:rPr>
        <w:t>必须一致。</w:t>
      </w:r>
    </w:p>
    <w:p w14:paraId="1B205F97" w14:textId="77777777" w:rsidR="00DA459C" w:rsidRPr="002C655C" w:rsidRDefault="00DA459C" w:rsidP="00DA459C">
      <w:pPr>
        <w:spacing w:after="0"/>
      </w:pPr>
      <w:r>
        <w:rPr>
          <w:rFonts w:hint="eastAsia"/>
        </w:rPr>
        <w:t>读取值时，变量数组没有要求，直接读取即可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A459C" w14:paraId="2A11A8E2" w14:textId="77777777" w:rsidTr="00152AB4">
        <w:tc>
          <w:tcPr>
            <w:tcW w:w="8522" w:type="dxa"/>
          </w:tcPr>
          <w:p w14:paraId="43FFDFF3" w14:textId="77777777" w:rsidR="00DA459C" w:rsidRDefault="00DA459C" w:rsidP="00152AB4">
            <w:pPr>
              <w:spacing w:after="0"/>
            </w:pPr>
            <w:r>
              <w:rPr>
                <w:rFonts w:hint="eastAsia"/>
              </w:rPr>
              <w:t>读取值举个例子。</w:t>
            </w:r>
          </w:p>
          <w:p w14:paraId="4A3F3AAE" w14:textId="3B1B976A" w:rsidR="00DA459C" w:rsidRDefault="00DA459C" w:rsidP="00152AB4">
            <w:pPr>
              <w:spacing w:after="0"/>
            </w:pPr>
            <w:r w:rsidRPr="0097611A">
              <w:rPr>
                <w:rFonts w:hint="eastAsia"/>
              </w:rPr>
              <w:t>现在假设事件的槽位里有两个值，槽位</w:t>
            </w:r>
            <w:r w:rsidRPr="0097611A">
              <w:rPr>
                <w:rFonts w:hint="eastAsia"/>
              </w:rPr>
              <w:t>[</w:t>
            </w:r>
            <w:r w:rsidR="00A957E3">
              <w:rPr>
                <w:rFonts w:hint="eastAsia"/>
              </w:rPr>
              <w:t>可爱</w:t>
            </w:r>
            <w:r w:rsidRPr="0097611A">
              <w:rPr>
                <w:rFonts w:hint="eastAsia"/>
              </w:rPr>
              <w:t>,</w:t>
            </w:r>
            <w:r w:rsidR="00A957E3">
              <w:rPr>
                <w:rFonts w:hint="eastAsia"/>
              </w:rPr>
              <w:t>活跃</w:t>
            </w:r>
            <w:r w:rsidRPr="0097611A">
              <w:rPr>
                <w:rFonts w:hint="eastAsia"/>
              </w:rPr>
              <w:t>]</w:t>
            </w:r>
            <w:r w:rsidRPr="0097611A">
              <w:rPr>
                <w:rFonts w:hint="eastAsia"/>
              </w:rPr>
              <w:t>，</w:t>
            </w:r>
            <w:r w:rsidR="00A957E3">
              <w:rPr>
                <w:rFonts w:hint="eastAsia"/>
              </w:rPr>
              <w:t>值分别为</w:t>
            </w:r>
            <w:r w:rsidR="00A957E3">
              <w:rPr>
                <w:rFonts w:hint="eastAsia"/>
              </w:rPr>
              <w:t>[ON,OFF]</w:t>
            </w:r>
            <w:r w:rsidR="00A957E3">
              <w:rPr>
                <w:rFonts w:hint="eastAsia"/>
              </w:rPr>
              <w:t>，</w:t>
            </w:r>
          </w:p>
          <w:p w14:paraId="76BAF109" w14:textId="4840E739" w:rsidR="00DA459C" w:rsidRPr="0097611A" w:rsidRDefault="00DA459C" w:rsidP="00152AB4">
            <w:pPr>
              <w:spacing w:after="0"/>
            </w:pPr>
            <w:r w:rsidRPr="0097611A">
              <w:rPr>
                <w:rFonts w:hint="eastAsia"/>
              </w:rPr>
              <w:t>然后我写了指令</w:t>
            </w:r>
            <w:r>
              <w:rPr>
                <w:rFonts w:hint="eastAsia"/>
              </w:rPr>
              <w:t xml:space="preserve"> </w:t>
            </w:r>
            <w:r w:rsidRPr="0097611A">
              <w:rPr>
                <w:rFonts w:hint="eastAsia"/>
              </w:rPr>
              <w:t>"</w:t>
            </w:r>
            <w:r>
              <w:rPr>
                <w:rFonts w:hint="eastAsia"/>
              </w:rPr>
              <w:t>读取</w:t>
            </w:r>
            <w:r w:rsidRPr="0097611A">
              <w:rPr>
                <w:rFonts w:hint="eastAsia"/>
              </w:rPr>
              <w:t xml:space="preserve"> : </w:t>
            </w:r>
            <w:r w:rsidRPr="0097611A">
              <w:rPr>
                <w:rFonts w:hint="eastAsia"/>
              </w:rPr>
              <w:t>槽位</w:t>
            </w:r>
            <w:r w:rsidRPr="0097611A">
              <w:rPr>
                <w:rFonts w:hint="eastAsia"/>
              </w:rPr>
              <w:t>[</w:t>
            </w:r>
            <w:r w:rsidR="00A957E3">
              <w:rPr>
                <w:rFonts w:hint="eastAsia"/>
              </w:rPr>
              <w:t>可爱</w:t>
            </w:r>
            <w:r w:rsidR="00A957E3" w:rsidRPr="0097611A">
              <w:rPr>
                <w:rFonts w:hint="eastAsia"/>
              </w:rPr>
              <w:t>,</w:t>
            </w:r>
            <w:r w:rsidR="00A957E3">
              <w:rPr>
                <w:rFonts w:hint="eastAsia"/>
              </w:rPr>
              <w:t>活跃</w:t>
            </w:r>
            <w:r w:rsidRPr="0097611A">
              <w:rPr>
                <w:rFonts w:hint="eastAsia"/>
              </w:rPr>
              <w:t xml:space="preserve">] : </w:t>
            </w:r>
            <w:r w:rsidRPr="0097611A">
              <w:rPr>
                <w:rFonts w:hint="eastAsia"/>
              </w:rPr>
              <w:t>变量数组</w:t>
            </w:r>
            <w:r w:rsidRPr="0097611A">
              <w:rPr>
                <w:rFonts w:hint="eastAsia"/>
              </w:rPr>
              <w:t>[21]"</w:t>
            </w:r>
            <w:r w:rsidRPr="0097611A">
              <w:rPr>
                <w:rFonts w:hint="eastAsia"/>
              </w:rPr>
              <w:t>。</w:t>
            </w:r>
          </w:p>
          <w:p w14:paraId="7CBDDF93" w14:textId="77777777" w:rsidR="00DA459C" w:rsidRDefault="00DA459C" w:rsidP="00152AB4">
            <w:pPr>
              <w:spacing w:after="0"/>
            </w:pPr>
            <w:r w:rsidRPr="005477DE">
              <w:rPr>
                <w:rFonts w:hint="eastAsia"/>
              </w:rPr>
              <w:t>那么，这时候，变量数组</w:t>
            </w:r>
            <w:r w:rsidRPr="005477DE">
              <w:rPr>
                <w:rFonts w:hint="eastAsia"/>
              </w:rPr>
              <w:t>[21]</w:t>
            </w:r>
            <w:r w:rsidRPr="005477DE">
              <w:rPr>
                <w:rFonts w:hint="eastAsia"/>
              </w:rPr>
              <w:t>将</w:t>
            </w:r>
            <w:r>
              <w:rPr>
                <w:rFonts w:hint="eastAsia"/>
              </w:rPr>
              <w:t>变成一个</w:t>
            </w:r>
            <w:r w:rsidRPr="005477DE">
              <w:rPr>
                <w:rFonts w:hint="eastAsia"/>
              </w:rPr>
              <w:t>长度为</w:t>
            </w:r>
            <w:r w:rsidRPr="005477DE">
              <w:rPr>
                <w:rFonts w:hint="eastAsia"/>
              </w:rPr>
              <w:t>2</w:t>
            </w:r>
            <w:r w:rsidRPr="005477DE">
              <w:rPr>
                <w:rFonts w:hint="eastAsia"/>
              </w:rPr>
              <w:t>的数组，</w:t>
            </w:r>
          </w:p>
          <w:p w14:paraId="1B370D9B" w14:textId="32157EC8" w:rsidR="00DA459C" w:rsidRPr="00D67BAB" w:rsidRDefault="00DA459C" w:rsidP="00152AB4">
            <w:pPr>
              <w:spacing w:after="0"/>
            </w:pPr>
            <w:r>
              <w:rPr>
                <w:rFonts w:hint="eastAsia"/>
              </w:rPr>
              <w:t>里面存放着</w:t>
            </w:r>
            <w:r w:rsidR="00A957E3">
              <w:rPr>
                <w:rFonts w:hint="eastAsia"/>
              </w:rPr>
              <w:t xml:space="preserve"> [1,0] </w:t>
            </w:r>
            <w:r w:rsidRPr="005477DE">
              <w:rPr>
                <w:rFonts w:hint="eastAsia"/>
              </w:rPr>
              <w:t>的值。</w:t>
            </w:r>
          </w:p>
        </w:tc>
      </w:tr>
    </w:tbl>
    <w:p w14:paraId="1A6EC2C4" w14:textId="77777777" w:rsidR="00DA459C" w:rsidRDefault="00DA459C" w:rsidP="00DA459C">
      <w:pPr>
        <w:spacing w:before="200" w:after="0"/>
      </w:pPr>
      <w:r w:rsidRPr="00DA459C">
        <w:rPr>
          <w:rFonts w:hint="eastAsia"/>
        </w:rPr>
        <w:t>另外</w:t>
      </w:r>
      <w:r w:rsidR="001B19B7" w:rsidRPr="00DA459C">
        <w:rPr>
          <w:rFonts w:hint="eastAsia"/>
        </w:rPr>
        <w:t>注意，缓存开关值，支持将变量数组传入并存储，也支持读取取出值，</w:t>
      </w:r>
    </w:p>
    <w:p w14:paraId="48A521E7" w14:textId="5F53619B" w:rsidR="001B19B7" w:rsidRPr="00DA459C" w:rsidRDefault="001B19B7" w:rsidP="00DA459C">
      <w:pPr>
        <w:spacing w:after="0"/>
      </w:pPr>
      <w:r w:rsidRPr="00DA459C">
        <w:rPr>
          <w:rFonts w:hint="eastAsia"/>
        </w:rPr>
        <w:t>但取出后，</w:t>
      </w:r>
      <w:r w:rsidR="00DA459C">
        <w:rPr>
          <w:rFonts w:hint="eastAsia"/>
        </w:rPr>
        <w:t>会经过两次转换，这时候</w:t>
      </w:r>
      <w:r w:rsidRPr="00DA459C">
        <w:rPr>
          <w:rFonts w:hint="eastAsia"/>
        </w:rPr>
        <w:t>值就不一样了</w:t>
      </w:r>
      <w:r w:rsidR="00D84231" w:rsidRPr="00DA459C">
        <w:rPr>
          <w:rFonts w:hint="eastAsia"/>
        </w:rPr>
        <w:t>。</w:t>
      </w:r>
    </w:p>
    <w:p w14:paraId="198BE2D9" w14:textId="0A47AFF5" w:rsidR="001B19B7" w:rsidRPr="00DA459C" w:rsidRDefault="001B19B7" w:rsidP="00DA459C">
      <w:pPr>
        <w:spacing w:after="0"/>
        <w:jc w:val="center"/>
      </w:pPr>
      <w:r>
        <w:rPr>
          <w:rFonts w:hint="eastAsia"/>
        </w:rPr>
        <w:object w:dxaOrig="9091" w:dyaOrig="4425" w14:anchorId="74D976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2pt;height:183pt" o:ole="">
            <v:imagedata r:id="rId27" o:title=""/>
          </v:shape>
          <o:OLEObject Type="Embed" ProgID="Visio.Drawing.15" ShapeID="_x0000_i1025" DrawAspect="Content" ObjectID="_1784395647" r:id="rId28"/>
        </w:object>
      </w:r>
    </w:p>
    <w:p w14:paraId="2D619C09" w14:textId="77777777" w:rsidR="00004FB3" w:rsidRDefault="00004FB3" w:rsidP="00DA459C">
      <w:pPr>
        <w:spacing w:after="0"/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DC274D" w14:paraId="56AC3636" w14:textId="77777777" w:rsidTr="00152AB4">
        <w:tc>
          <w:tcPr>
            <w:tcW w:w="8522" w:type="dxa"/>
            <w:shd w:val="clear" w:color="auto" w:fill="DEEAF6" w:themeFill="accent1" w:themeFillTint="33"/>
          </w:tcPr>
          <w:p w14:paraId="1D1F5929" w14:textId="0115034A" w:rsidR="00DC274D" w:rsidRPr="00626FD6" w:rsidRDefault="00DC274D" w:rsidP="00152AB4">
            <w:pPr>
              <w:snapToGrid/>
              <w:spacing w:after="0"/>
            </w:pPr>
            <w:r>
              <w:rPr>
                <w:rFonts w:hint="eastAsia"/>
              </w:rPr>
              <w:t>变量数组其它功能，可以去看看文档“</w:t>
            </w:r>
            <w:r w:rsidRPr="00626FD6">
              <w:rPr>
                <w:rFonts w:hint="eastAsia"/>
                <w:color w:val="0070C0"/>
              </w:rPr>
              <w:t>1.</w:t>
            </w:r>
            <w:r w:rsidRPr="00626FD6">
              <w:rPr>
                <w:rFonts w:hint="eastAsia"/>
                <w:color w:val="0070C0"/>
              </w:rPr>
              <w:t>系统</w:t>
            </w:r>
            <w:r w:rsidRPr="00626FD6">
              <w:rPr>
                <w:rFonts w:hint="eastAsia"/>
                <w:color w:val="0070C0"/>
              </w:rPr>
              <w:t xml:space="preserve"> &gt; </w:t>
            </w:r>
            <w:r w:rsidRPr="00626FD6">
              <w:rPr>
                <w:rFonts w:hint="eastAsia"/>
                <w:color w:val="0070C0"/>
              </w:rPr>
              <w:t>关于变量数组核心</w:t>
            </w:r>
            <w:r w:rsidRPr="00626FD6">
              <w:rPr>
                <w:rFonts w:hint="eastAsia"/>
                <w:color w:val="0070C0"/>
              </w:rPr>
              <w:t>.docx</w:t>
            </w:r>
            <w:r>
              <w:rPr>
                <w:rFonts w:hint="eastAsia"/>
              </w:rPr>
              <w:t>”。</w:t>
            </w:r>
          </w:p>
        </w:tc>
      </w:tr>
    </w:tbl>
    <w:p w14:paraId="4DD528E6" w14:textId="77777777" w:rsidR="00DC274D" w:rsidRPr="00DA459C" w:rsidRDefault="00DC274D" w:rsidP="00DA459C">
      <w:pPr>
        <w:spacing w:after="0"/>
      </w:pPr>
    </w:p>
    <w:p w14:paraId="7182D38B" w14:textId="1F815385" w:rsidR="00004FB3" w:rsidRPr="00004FB3" w:rsidRDefault="00004FB3">
      <w:pPr>
        <w:adjustRightInd/>
        <w:snapToGrid/>
        <w:spacing w:after="0"/>
        <w:rPr>
          <w:rFonts w:asciiTheme="minorHAnsi" w:eastAsiaTheme="minorEastAsia" w:hAnsiTheme="minorHAnsi" w:hint="eastAsia"/>
          <w:kern w:val="2"/>
          <w:sz w:val="21"/>
        </w:rPr>
      </w:pPr>
      <w:r>
        <w:rPr>
          <w:rFonts w:asciiTheme="minorHAnsi" w:eastAsiaTheme="minorEastAsia" w:hAnsiTheme="minorHAnsi" w:hint="eastAsia"/>
          <w:kern w:val="2"/>
          <w:sz w:val="21"/>
        </w:rPr>
        <w:br w:type="page"/>
      </w:r>
    </w:p>
    <w:p w14:paraId="3783E37F" w14:textId="01A1F9D9" w:rsidR="001F0A01" w:rsidRDefault="001F0A01" w:rsidP="001F0A01">
      <w:pPr>
        <w:pStyle w:val="2"/>
        <w:rPr>
          <w:rFonts w:hint="eastAsia"/>
        </w:rPr>
      </w:pPr>
      <w:r>
        <w:rPr>
          <w:rFonts w:hint="eastAsia"/>
        </w:rPr>
        <w:lastRenderedPageBreak/>
        <w:t>【</w:t>
      </w:r>
      <w:r w:rsidRPr="005A4580">
        <w:rPr>
          <w:rFonts w:hint="eastAsia"/>
        </w:rPr>
        <w:t>物体管理 - 事件</w:t>
      </w:r>
      <w:r w:rsidR="00742054">
        <w:rPr>
          <w:rFonts w:hint="eastAsia"/>
        </w:rPr>
        <w:t>的</w:t>
      </w:r>
      <w:r w:rsidRPr="005A4580">
        <w:rPr>
          <w:rFonts w:hint="eastAsia"/>
        </w:rPr>
        <w:t>缓存标签</w:t>
      </w:r>
      <w:r>
        <w:rPr>
          <w:rFonts w:hint="eastAsia"/>
        </w:rPr>
        <w:t>】</w:t>
      </w:r>
    </w:p>
    <w:p w14:paraId="59BB4053" w14:textId="77777777" w:rsidR="001F0A01" w:rsidRDefault="001F0A01" w:rsidP="001F0A01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14:paraId="7F9F8B09" w14:textId="5721E6FD" w:rsidR="001F0A01" w:rsidRDefault="001F0A01" w:rsidP="001F0A01">
      <w:pPr>
        <w:spacing w:after="0"/>
      </w:pPr>
      <w:bookmarkStart w:id="10" w:name="事件的缓存标签"/>
      <w:r w:rsidRPr="00162528">
        <w:rPr>
          <w:rFonts w:hint="eastAsia"/>
          <w:b/>
          <w:bCs/>
        </w:rPr>
        <w:t>事件</w:t>
      </w:r>
      <w:r w:rsidR="00742054">
        <w:rPr>
          <w:rFonts w:hint="eastAsia"/>
          <w:b/>
          <w:bCs/>
        </w:rPr>
        <w:t>的缓存</w:t>
      </w:r>
      <w:r w:rsidRPr="00162528">
        <w:rPr>
          <w:rFonts w:hint="eastAsia"/>
          <w:b/>
          <w:bCs/>
        </w:rPr>
        <w:t>标签</w:t>
      </w:r>
      <w:bookmarkEnd w:id="10"/>
      <w:r w:rsidRPr="00162528">
        <w:rPr>
          <w:rFonts w:hint="eastAsia"/>
          <w:b/>
          <w:bCs/>
        </w:rPr>
        <w:t>：</w:t>
      </w:r>
      <w:r>
        <w:rPr>
          <w:rFonts w:hint="eastAsia"/>
        </w:rPr>
        <w:t>即事件携带的标识用的标签，一个事件可以携带多个不同的标签。</w:t>
      </w:r>
    </w:p>
    <w:p w14:paraId="26A5E523" w14:textId="77777777" w:rsidR="001F0A01" w:rsidRDefault="001F0A01" w:rsidP="00EB475A">
      <w:pPr>
        <w:spacing w:after="0"/>
      </w:pPr>
      <w:r>
        <w:rPr>
          <w:rFonts w:hint="eastAsia"/>
        </w:rPr>
        <w:t>通过事件标签，可以找到特定的事件群体，来进行相关指令操作。</w:t>
      </w:r>
    </w:p>
    <w:p w14:paraId="455435C6" w14:textId="4B74EFE5" w:rsidR="001F0A01" w:rsidRDefault="00EB475A" w:rsidP="00EB475A">
      <w:pPr>
        <w:spacing w:after="0"/>
        <w:jc w:val="center"/>
      </w:pPr>
      <w:r>
        <w:rPr>
          <w:noProof/>
        </w:rPr>
        <w:drawing>
          <wp:inline distT="0" distB="0" distL="0" distR="0" wp14:anchorId="1740B26D" wp14:editId="6A5EF92A">
            <wp:extent cx="4992370" cy="1773115"/>
            <wp:effectExtent l="0" t="0" r="0" b="0"/>
            <wp:docPr id="2410759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7751" cy="1775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B657B0" w14:textId="09C33D3C" w:rsidR="00F71F88" w:rsidRDefault="0062200B" w:rsidP="0062200B">
      <w:pPr>
        <w:spacing w:after="0"/>
      </w:pPr>
      <w:r>
        <w:rPr>
          <w:rFonts w:hint="eastAsia"/>
        </w:rPr>
        <w:t>事件的标签不会重复，重复添加也只会存在一个标签。</w:t>
      </w:r>
    </w:p>
    <w:p w14:paraId="04ACDBD2" w14:textId="77777777" w:rsidR="0062200B" w:rsidRPr="0062200B" w:rsidRDefault="0062200B" w:rsidP="001F0A01"/>
    <w:p w14:paraId="4A9FC066" w14:textId="77777777" w:rsidR="001F0A01" w:rsidRDefault="001F0A01" w:rsidP="001F0A01">
      <w:pPr>
        <w:pStyle w:val="3"/>
        <w:rPr>
          <w:rFonts w:hint="eastAsia"/>
        </w:rPr>
      </w:pPr>
      <w:r>
        <w:rPr>
          <w:rFonts w:hint="eastAsia"/>
        </w:rPr>
        <w:t>用法</w:t>
      </w:r>
    </w:p>
    <w:p w14:paraId="6DA4F03A" w14:textId="77777777" w:rsidR="001F0A01" w:rsidRPr="00767C6E" w:rsidRDefault="001F0A01" w:rsidP="00767C6E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767C6E">
        <w:rPr>
          <w:rFonts w:ascii="微软雅黑" w:eastAsia="微软雅黑" w:hAnsi="微软雅黑" w:hint="eastAsia"/>
          <w:sz w:val="22"/>
          <w:szCs w:val="22"/>
        </w:rPr>
        <w:t>1）注释添加</w:t>
      </w:r>
    </w:p>
    <w:p w14:paraId="665B7269" w14:textId="77777777" w:rsidR="00824380" w:rsidRDefault="001F0A01" w:rsidP="00824380">
      <w:pPr>
        <w:spacing w:after="0"/>
      </w:pPr>
      <w:r>
        <w:rPr>
          <w:rFonts w:hint="eastAsia"/>
        </w:rPr>
        <w:t>你可以通过注释给指定事件添加标签。</w:t>
      </w:r>
    </w:p>
    <w:p w14:paraId="169E6437" w14:textId="422B2FB7" w:rsidR="001F0A01" w:rsidRDefault="00824380" w:rsidP="00824380">
      <w:pPr>
        <w:spacing w:after="0"/>
      </w:pPr>
      <w:r>
        <w:rPr>
          <w:rFonts w:hint="eastAsia"/>
        </w:rPr>
        <w:t>标签设置跨事件页</w:t>
      </w:r>
      <w:r w:rsidR="001F0A01">
        <w:rPr>
          <w:rFonts w:hint="eastAsia"/>
        </w:rPr>
        <w:t>。</w:t>
      </w:r>
    </w:p>
    <w:p w14:paraId="5577563D" w14:textId="77777777" w:rsidR="001F0A01" w:rsidRPr="00E60056" w:rsidRDefault="001F0A01" w:rsidP="003B1D92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E6005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D7C2E08" wp14:editId="78A777B1">
            <wp:extent cx="5105400" cy="739441"/>
            <wp:effectExtent l="0" t="0" r="0" b="381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3274" cy="740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344E35" w14:textId="77777777" w:rsidR="001F0A01" w:rsidRDefault="001F0A01" w:rsidP="001F0A01"/>
    <w:p w14:paraId="17A91E40" w14:textId="77777777" w:rsidR="001F0A01" w:rsidRPr="00767C6E" w:rsidRDefault="001F0A01" w:rsidP="00767C6E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767C6E">
        <w:rPr>
          <w:rFonts w:ascii="微软雅黑" w:eastAsia="微软雅黑" w:hAnsi="微软雅黑"/>
          <w:sz w:val="22"/>
          <w:szCs w:val="22"/>
        </w:rPr>
        <w:t>2</w:t>
      </w:r>
      <w:r w:rsidRPr="00767C6E">
        <w:rPr>
          <w:rFonts w:ascii="微软雅黑" w:eastAsia="微软雅黑" w:hAnsi="微软雅黑" w:hint="eastAsia"/>
          <w:sz w:val="22"/>
          <w:szCs w:val="22"/>
        </w:rPr>
        <w:t>）插件指令临时添加</w:t>
      </w:r>
    </w:p>
    <w:p w14:paraId="4DFA2C4E" w14:textId="1341B5BA" w:rsidR="001F0A01" w:rsidRPr="00245FFA" w:rsidRDefault="001F0A01" w:rsidP="001F0A01">
      <w:pPr>
        <w:spacing w:after="0"/>
      </w:pPr>
      <w:r w:rsidRPr="00245FFA">
        <w:rPr>
          <w:rFonts w:hint="eastAsia"/>
        </w:rPr>
        <w:t>使用插件指令也可以临时添加标签</w:t>
      </w:r>
      <w:r>
        <w:rPr>
          <w:rFonts w:hint="eastAsia"/>
        </w:rPr>
        <w:t>。</w:t>
      </w:r>
    </w:p>
    <w:p w14:paraId="118288E0" w14:textId="77777777" w:rsidR="001F0A01" w:rsidRPr="00E60056" w:rsidRDefault="001F0A01" w:rsidP="003F4926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E6005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19AC4FD" wp14:editId="7983D235">
            <wp:extent cx="4953000" cy="4495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C69D3F" w14:textId="77777777" w:rsidR="004D21E4" w:rsidRDefault="004D21E4" w:rsidP="004D21E4">
      <w:pPr>
        <w:adjustRightInd/>
        <w:snapToGrid/>
        <w:spacing w:after="0"/>
        <w:rPr>
          <w:rFonts w:asciiTheme="minorHAnsi" w:eastAsiaTheme="minorEastAsia" w:hAnsiTheme="minorHAnsi" w:hint="eastAsia"/>
          <w:kern w:val="2"/>
          <w:sz w:val="21"/>
        </w:rPr>
      </w:pPr>
    </w:p>
    <w:p w14:paraId="45239C3A" w14:textId="022D3F75" w:rsidR="0004514A" w:rsidRDefault="0004514A" w:rsidP="004D21E4">
      <w:pPr>
        <w:adjustRightInd/>
        <w:snapToGrid/>
        <w:spacing w:after="0"/>
        <w:rPr>
          <w:rFonts w:asciiTheme="minorHAnsi" w:eastAsiaTheme="minorEastAsia" w:hAnsiTheme="minorHAnsi" w:hint="eastAsia"/>
          <w:kern w:val="2"/>
          <w:sz w:val="21"/>
        </w:rPr>
      </w:pPr>
      <w:r>
        <w:rPr>
          <w:rFonts w:asciiTheme="minorHAnsi" w:eastAsiaTheme="minorEastAsia" w:hAnsiTheme="minorHAnsi" w:hint="eastAsia"/>
          <w:kern w:val="2"/>
          <w:sz w:val="21"/>
        </w:rPr>
        <w:br w:type="page"/>
      </w:r>
    </w:p>
    <w:p w14:paraId="505F49C7" w14:textId="157D0E09" w:rsidR="001F0A01" w:rsidRDefault="007E63F6" w:rsidP="001F0A01">
      <w:pPr>
        <w:pStyle w:val="3"/>
        <w:rPr>
          <w:rFonts w:hint="eastAsia"/>
        </w:rPr>
      </w:pPr>
      <w:bookmarkStart w:id="11" w:name="_示例介绍"/>
      <w:bookmarkEnd w:id="11"/>
      <w:r>
        <w:rPr>
          <w:rFonts w:hint="eastAsia"/>
        </w:rPr>
        <w:lastRenderedPageBreak/>
        <w:t>缓存标签与</w:t>
      </w:r>
      <w:r w:rsidR="001F0A01">
        <w:rPr>
          <w:rFonts w:hint="eastAsia"/>
        </w:rPr>
        <w:t>筛选器</w:t>
      </w:r>
    </w:p>
    <w:p w14:paraId="729E3DB8" w14:textId="77777777" w:rsidR="001F0A01" w:rsidRPr="00E70F55" w:rsidRDefault="001F0A01" w:rsidP="001F0A01">
      <w:pPr>
        <w:spacing w:after="0"/>
      </w:pPr>
      <w:r w:rsidRPr="00E70F55">
        <w:rPr>
          <w:rFonts w:hint="eastAsia"/>
        </w:rPr>
        <w:t>筛选器来自</w:t>
      </w:r>
      <w:r w:rsidRPr="00E70F55">
        <w:rPr>
          <w:rFonts w:hint="eastAsia"/>
        </w:rPr>
        <w:t xml:space="preserve"> </w:t>
      </w:r>
      <w:r w:rsidRPr="00E70F55">
        <w:rPr>
          <w:rFonts w:hint="eastAsia"/>
        </w:rPr>
        <w:t>固定区域核心</w:t>
      </w:r>
      <w:r w:rsidRPr="00E70F55">
        <w:rPr>
          <w:rFonts w:hint="eastAsia"/>
        </w:rPr>
        <w:t xml:space="preserve"> </w:t>
      </w:r>
      <w:r w:rsidRPr="00E70F55">
        <w:rPr>
          <w:rFonts w:hint="eastAsia"/>
        </w:rPr>
        <w:t>插件的概念。</w:t>
      </w:r>
    </w:p>
    <w:p w14:paraId="3BB2A14C" w14:textId="77777777" w:rsidR="001F0A01" w:rsidRPr="00E70F55" w:rsidRDefault="001F0A01" w:rsidP="001F0A01">
      <w:pPr>
        <w:spacing w:after="0"/>
      </w:pPr>
      <w:r w:rsidRPr="00E70F55">
        <w:rPr>
          <w:rFonts w:hint="eastAsia"/>
        </w:rPr>
        <w:tab/>
      </w:r>
      <w:r w:rsidRPr="00E70F55">
        <w:rPr>
          <w:rFonts w:hint="eastAsia"/>
        </w:rPr>
        <w:t>◆</w:t>
      </w:r>
      <w:r w:rsidRPr="00E70F55">
        <w:t>Drill_CoreOfFixedArea</w:t>
      </w:r>
      <w:r w:rsidRPr="00E70F55">
        <w:rPr>
          <w:rFonts w:hint="eastAsia"/>
        </w:rPr>
        <w:tab/>
      </w:r>
      <w:r w:rsidRPr="00E70F55">
        <w:tab/>
      </w:r>
      <w:r w:rsidRPr="00E70F55">
        <w:rPr>
          <w:rFonts w:hint="eastAsia"/>
        </w:rPr>
        <w:tab/>
      </w:r>
      <w:r w:rsidRPr="00E70F55">
        <w:rPr>
          <w:rFonts w:hint="eastAsia"/>
        </w:rPr>
        <w:t>物体触发</w:t>
      </w:r>
      <w:r w:rsidRPr="00E70F55">
        <w:rPr>
          <w:rFonts w:hint="eastAsia"/>
        </w:rPr>
        <w:t xml:space="preserve"> - </w:t>
      </w:r>
      <w:r w:rsidRPr="00E70F55">
        <w:rPr>
          <w:rFonts w:hint="eastAsia"/>
        </w:rPr>
        <w:t>固定区域核心</w:t>
      </w:r>
    </w:p>
    <w:p w14:paraId="3F95CCCF" w14:textId="1FBEB565" w:rsidR="001F0A01" w:rsidRDefault="001F0A01" w:rsidP="00316EF3">
      <w:pPr>
        <w:spacing w:after="0"/>
      </w:pPr>
      <w:r>
        <w:rPr>
          <w:rFonts w:hint="eastAsia"/>
        </w:rPr>
        <w:t>你可以结合</w:t>
      </w:r>
      <w:r>
        <w:rPr>
          <w:rFonts w:hint="eastAsia"/>
        </w:rPr>
        <w:t xml:space="preserve"> </w:t>
      </w:r>
      <w:r>
        <w:t>”</w:t>
      </w:r>
      <w:r w:rsidRPr="00E70F55">
        <w:rPr>
          <w:rFonts w:hint="eastAsia"/>
          <w:color w:val="0070C0"/>
        </w:rPr>
        <w:t>9.</w:t>
      </w:r>
      <w:r w:rsidRPr="00E70F55">
        <w:rPr>
          <w:rFonts w:hint="eastAsia"/>
          <w:color w:val="0070C0"/>
        </w:rPr>
        <w:t>物体触发</w:t>
      </w:r>
      <w:r w:rsidRPr="00E70F55">
        <w:rPr>
          <w:rFonts w:hint="eastAsia"/>
          <w:color w:val="0070C0"/>
        </w:rPr>
        <w:t xml:space="preserve"> </w:t>
      </w:r>
      <w:r w:rsidRPr="00E70F55">
        <w:rPr>
          <w:color w:val="0070C0"/>
        </w:rPr>
        <w:t xml:space="preserve">&gt; </w:t>
      </w:r>
      <w:r w:rsidRPr="00E70F55">
        <w:rPr>
          <w:rFonts w:hint="eastAsia"/>
          <w:color w:val="0070C0"/>
        </w:rPr>
        <w:t>关于物体触发</w:t>
      </w:r>
      <w:r w:rsidRPr="00E70F55">
        <w:rPr>
          <w:rFonts w:hint="eastAsia"/>
          <w:color w:val="0070C0"/>
        </w:rPr>
        <w:t>-</w:t>
      </w:r>
      <w:r w:rsidRPr="00E70F55">
        <w:rPr>
          <w:rFonts w:hint="eastAsia"/>
          <w:color w:val="0070C0"/>
        </w:rPr>
        <w:t>固定区域</w:t>
      </w:r>
      <w:r w:rsidRPr="00E70F55">
        <w:rPr>
          <w:rFonts w:hint="eastAsia"/>
          <w:color w:val="0070C0"/>
        </w:rPr>
        <w:t>.docx</w:t>
      </w:r>
      <w:r>
        <w:t xml:space="preserve">” </w:t>
      </w:r>
      <w:r>
        <w:rPr>
          <w:rFonts w:hint="eastAsia"/>
        </w:rPr>
        <w:t>了解。</w:t>
      </w:r>
    </w:p>
    <w:p w14:paraId="70DF00E1" w14:textId="3FA12740" w:rsidR="001F0A01" w:rsidRPr="000F0FBD" w:rsidRDefault="00402A27" w:rsidP="001F0A01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t>1</w:t>
      </w:r>
      <w:r w:rsidR="00575111">
        <w:rPr>
          <w:rFonts w:ascii="微软雅黑" w:eastAsia="微软雅黑" w:hAnsi="微软雅黑" w:hint="eastAsia"/>
          <w:sz w:val="22"/>
          <w:szCs w:val="22"/>
        </w:rPr>
        <w:t>）</w:t>
      </w:r>
      <w:r>
        <w:rPr>
          <w:rFonts w:ascii="微软雅黑" w:eastAsia="微软雅黑" w:hAnsi="微软雅黑" w:hint="eastAsia"/>
          <w:sz w:val="22"/>
          <w:szCs w:val="22"/>
        </w:rPr>
        <w:t>缓存</w:t>
      </w:r>
      <w:r w:rsidR="001F0A01" w:rsidRPr="000F0FBD">
        <w:rPr>
          <w:rFonts w:ascii="微软雅黑" w:eastAsia="微软雅黑" w:hAnsi="微软雅黑" w:hint="eastAsia"/>
          <w:sz w:val="22"/>
          <w:szCs w:val="22"/>
        </w:rPr>
        <w:t>标签</w:t>
      </w:r>
      <w:r>
        <w:rPr>
          <w:rFonts w:ascii="微软雅黑" w:eastAsia="微软雅黑" w:hAnsi="微软雅黑" w:hint="eastAsia"/>
          <w:sz w:val="22"/>
          <w:szCs w:val="22"/>
        </w:rPr>
        <w:t>的</w:t>
      </w:r>
      <w:r w:rsidR="001F0A01" w:rsidRPr="000F0FBD">
        <w:rPr>
          <w:rFonts w:ascii="微软雅黑" w:eastAsia="微软雅黑" w:hAnsi="微软雅黑" w:hint="eastAsia"/>
          <w:sz w:val="22"/>
          <w:szCs w:val="22"/>
        </w:rPr>
        <w:t>筛选</w:t>
      </w:r>
    </w:p>
    <w:p w14:paraId="1C65DE90" w14:textId="77777777" w:rsidR="004D2CD3" w:rsidRDefault="004D2CD3" w:rsidP="00316EF3">
      <w:pPr>
        <w:spacing w:after="0"/>
      </w:pPr>
      <w:r>
        <w:rPr>
          <w:rFonts w:hint="eastAsia"/>
        </w:rPr>
        <w:t>在固定区域核心插件的</w:t>
      </w:r>
      <w:r w:rsidR="001F0A01">
        <w:rPr>
          <w:rFonts w:hint="eastAsia"/>
        </w:rPr>
        <w:t>筛选器中，</w:t>
      </w:r>
    </w:p>
    <w:p w14:paraId="3631B638" w14:textId="4E917AD7" w:rsidR="001F0A01" w:rsidRDefault="001F0A01" w:rsidP="00316EF3">
      <w:pPr>
        <w:spacing w:after="0"/>
      </w:pPr>
      <w:r>
        <w:rPr>
          <w:rFonts w:hint="eastAsia"/>
        </w:rPr>
        <w:t>可以</w:t>
      </w:r>
      <w:r w:rsidR="004D2CD3">
        <w:rPr>
          <w:rFonts w:hint="eastAsia"/>
        </w:rPr>
        <w:t>设置“事件标签列表”实现</w:t>
      </w:r>
      <w:r>
        <w:rPr>
          <w:rFonts w:hint="eastAsia"/>
        </w:rPr>
        <w:t>筛选事件，如下图。</w:t>
      </w:r>
    </w:p>
    <w:p w14:paraId="2C284D33" w14:textId="77777777" w:rsidR="001F0A01" w:rsidRPr="007775B3" w:rsidRDefault="001F0A01" w:rsidP="001F0A01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7775B3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E24B1D5" wp14:editId="20C703FC">
            <wp:extent cx="4625340" cy="1697332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6749" cy="1701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26629D" w14:textId="19A08EA6" w:rsidR="001F0A01" w:rsidRDefault="001F0A01" w:rsidP="001F0A01">
      <w:pPr>
        <w:spacing w:after="0"/>
      </w:pPr>
      <w:r>
        <w:rPr>
          <w:rFonts w:hint="eastAsia"/>
        </w:rPr>
        <w:t>对应的，你需要给特定的事件添加标签，</w:t>
      </w:r>
      <w:r w:rsidR="004D2CD3">
        <w:rPr>
          <w:rFonts w:hint="eastAsia"/>
        </w:rPr>
        <w:t>这样</w:t>
      </w:r>
      <w:r>
        <w:rPr>
          <w:rFonts w:hint="eastAsia"/>
        </w:rPr>
        <w:t>才会被筛选器捕获到。</w:t>
      </w:r>
    </w:p>
    <w:p w14:paraId="58A1E6A4" w14:textId="77777777" w:rsidR="001F0A01" w:rsidRDefault="001F0A01" w:rsidP="001F0A01">
      <w:pPr>
        <w:jc w:val="center"/>
      </w:pPr>
      <w:r w:rsidRPr="00E6005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DF09897" wp14:editId="6393012A">
            <wp:extent cx="4945380" cy="716264"/>
            <wp:effectExtent l="0" t="0" r="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1074" cy="717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DBF2ED" w14:textId="56AB37F2" w:rsidR="002118E0" w:rsidRDefault="002118E0" w:rsidP="002118E0">
      <w:r>
        <w:rPr>
          <w:rFonts w:hint="eastAsia"/>
        </w:rPr>
        <w:t>此设置，可以去</w:t>
      </w:r>
      <w:r>
        <w:rPr>
          <w:rFonts w:hint="eastAsia"/>
        </w:rPr>
        <w:t xml:space="preserve"> </w:t>
      </w:r>
      <w:r>
        <w:rPr>
          <w:rFonts w:hint="eastAsia"/>
          <w:color w:val="00B050"/>
        </w:rPr>
        <w:t>物体触发应用</w:t>
      </w:r>
      <w:r w:rsidRPr="002118E0">
        <w:rPr>
          <w:rFonts w:hint="eastAsia"/>
        </w:rPr>
        <w:t xml:space="preserve"> </w:t>
      </w:r>
      <w:r w:rsidRPr="002118E0">
        <w:rPr>
          <w:rFonts w:hint="eastAsia"/>
        </w:rPr>
        <w:t>去看看。</w:t>
      </w:r>
    </w:p>
    <w:p w14:paraId="5ED25691" w14:textId="2DF55BFF" w:rsidR="002118E0" w:rsidRDefault="00647344" w:rsidP="00647344">
      <w:pPr>
        <w:jc w:val="center"/>
      </w:pPr>
      <w:r w:rsidRPr="00647344">
        <w:rPr>
          <w:rFonts w:hint="eastAsia"/>
          <w:noProof/>
        </w:rPr>
        <w:drawing>
          <wp:inline distT="0" distB="0" distL="0" distR="0" wp14:anchorId="52B6142B" wp14:editId="474144B3">
            <wp:extent cx="2948940" cy="2072490"/>
            <wp:effectExtent l="0" t="0" r="3810" b="4445"/>
            <wp:docPr id="159788129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5959" cy="2077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8B06F5" w14:textId="6F96AD9B" w:rsidR="00647344" w:rsidRDefault="00647344" w:rsidP="00647344">
      <w:pPr>
        <w:adjustRightInd/>
        <w:snapToGrid/>
        <w:spacing w:after="0"/>
      </w:pPr>
      <w:r>
        <w:br w:type="page"/>
      </w:r>
    </w:p>
    <w:p w14:paraId="561A17F7" w14:textId="51836DAF" w:rsidR="001F0A01" w:rsidRPr="000F0FBD" w:rsidRDefault="00402A27" w:rsidP="001F0A01">
      <w:pPr>
        <w:pStyle w:val="4"/>
        <w:spacing w:before="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>
        <w:rPr>
          <w:rFonts w:ascii="微软雅黑" w:eastAsia="微软雅黑" w:hAnsi="微软雅黑" w:hint="eastAsia"/>
          <w:sz w:val="22"/>
          <w:szCs w:val="22"/>
        </w:rPr>
        <w:lastRenderedPageBreak/>
        <w:t>2</w:t>
      </w:r>
      <w:r w:rsidR="00575111">
        <w:rPr>
          <w:rFonts w:ascii="微软雅黑" w:eastAsia="微软雅黑" w:hAnsi="微软雅黑" w:hint="eastAsia"/>
          <w:sz w:val="22"/>
          <w:szCs w:val="22"/>
        </w:rPr>
        <w:t>）</w:t>
      </w:r>
      <w:r w:rsidR="001F0A01" w:rsidRPr="000F0FBD">
        <w:rPr>
          <w:rFonts w:ascii="微软雅黑" w:eastAsia="微软雅黑" w:hAnsi="微软雅黑" w:hint="eastAsia"/>
          <w:sz w:val="22"/>
          <w:szCs w:val="22"/>
        </w:rPr>
        <w:t>DEBUG显示筛选的事件id</w:t>
      </w:r>
    </w:p>
    <w:p w14:paraId="45FAB99D" w14:textId="4B14A6DD" w:rsidR="00647344" w:rsidRDefault="00647344" w:rsidP="00647344">
      <w:pPr>
        <w:spacing w:after="0"/>
      </w:pPr>
      <w:r>
        <w:rPr>
          <w:rFonts w:hint="eastAsia"/>
        </w:rPr>
        <w:t>缓存标签插件提供了获取事件</w:t>
      </w:r>
      <w:r>
        <w:rPr>
          <w:rFonts w:hint="eastAsia"/>
        </w:rPr>
        <w:t>id</w:t>
      </w:r>
      <w:r>
        <w:rPr>
          <w:rFonts w:hint="eastAsia"/>
        </w:rPr>
        <w:t>组的功能，如下图。</w:t>
      </w:r>
    </w:p>
    <w:p w14:paraId="73AD9D2C" w14:textId="72523D0E" w:rsidR="00647344" w:rsidRDefault="00647344" w:rsidP="00647344">
      <w:pPr>
        <w:jc w:val="center"/>
      </w:pPr>
      <w:r w:rsidRPr="00647344">
        <w:rPr>
          <w:rFonts w:hint="eastAsia"/>
          <w:noProof/>
        </w:rPr>
        <w:drawing>
          <wp:inline distT="0" distB="0" distL="0" distR="0" wp14:anchorId="4BFBBFE6" wp14:editId="264C6ED2">
            <wp:extent cx="4968240" cy="879282"/>
            <wp:effectExtent l="0" t="0" r="3810" b="0"/>
            <wp:docPr id="117400824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376" cy="8810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163845" w14:textId="0307F1D3" w:rsidR="001F0A01" w:rsidRDefault="00647344" w:rsidP="00647344">
      <w:pPr>
        <w:spacing w:after="0"/>
      </w:pPr>
      <w:r>
        <w:rPr>
          <w:rFonts w:hint="eastAsia"/>
        </w:rPr>
        <w:t>你可以先</w:t>
      </w:r>
      <w:r w:rsidR="001F0A01">
        <w:rPr>
          <w:rFonts w:hint="eastAsia"/>
        </w:rPr>
        <w:t>批量获取事件</w:t>
      </w:r>
      <w:r w:rsidR="001F0A01">
        <w:rPr>
          <w:rFonts w:hint="eastAsia"/>
        </w:rPr>
        <w:t>id</w:t>
      </w:r>
      <w:r>
        <w:rPr>
          <w:rFonts w:hint="eastAsia"/>
        </w:rPr>
        <w:t>，将</w:t>
      </w:r>
      <w:r w:rsidR="001F0A01">
        <w:rPr>
          <w:rFonts w:hint="eastAsia"/>
        </w:rPr>
        <w:t>事件</w:t>
      </w:r>
      <w:r w:rsidR="001F0A01">
        <w:rPr>
          <w:rFonts w:hint="eastAsia"/>
        </w:rPr>
        <w:t>id</w:t>
      </w:r>
      <w:r>
        <w:rPr>
          <w:rFonts w:hint="eastAsia"/>
        </w:rPr>
        <w:t>用</w:t>
      </w:r>
      <w:r w:rsidR="001F0A01">
        <w:rPr>
          <w:rFonts w:hint="eastAsia"/>
        </w:rPr>
        <w:t>变量数组</w:t>
      </w:r>
      <w:r>
        <w:rPr>
          <w:rFonts w:hint="eastAsia"/>
        </w:rPr>
        <w:t>接收</w:t>
      </w:r>
      <w:r w:rsidR="001F0A01">
        <w:rPr>
          <w:rFonts w:hint="eastAsia"/>
        </w:rPr>
        <w:t>。</w:t>
      </w:r>
    </w:p>
    <w:p w14:paraId="76DF19F1" w14:textId="646A66B5" w:rsidR="001F0A01" w:rsidRPr="00B61073" w:rsidRDefault="00647344" w:rsidP="00647344">
      <w:pPr>
        <w:spacing w:after="0"/>
      </w:pPr>
      <w:r>
        <w:rPr>
          <w:rFonts w:hint="eastAsia"/>
        </w:rPr>
        <w:t>然后再将变量数组转为字符串，</w:t>
      </w:r>
      <w:r w:rsidR="001F0A01">
        <w:rPr>
          <w:rFonts w:hint="eastAsia"/>
        </w:rPr>
        <w:t>如下图。</w:t>
      </w:r>
    </w:p>
    <w:p w14:paraId="60F32B7B" w14:textId="77777777" w:rsidR="00647344" w:rsidRDefault="001F0A01" w:rsidP="00647344">
      <w:pPr>
        <w:spacing w:after="0"/>
        <w:jc w:val="center"/>
      </w:pPr>
      <w:r w:rsidRPr="00961AA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1D0D02B" wp14:editId="009FD846">
            <wp:extent cx="4740275" cy="1645343"/>
            <wp:effectExtent l="0" t="0" r="317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7104" cy="1658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F325A3" w14:textId="702B95FB" w:rsidR="001F0A01" w:rsidRPr="00647344" w:rsidRDefault="00647344" w:rsidP="00647344">
      <w:pPr>
        <w:spacing w:after="0"/>
      </w:pPr>
      <w:r>
        <w:rPr>
          <w:rFonts w:hint="eastAsia"/>
        </w:rPr>
        <w:t>通过对话框的方式，</w:t>
      </w:r>
      <w:r w:rsidR="00460312">
        <w:rPr>
          <w:rFonts w:hint="eastAsia"/>
        </w:rPr>
        <w:t>将</w:t>
      </w:r>
      <w:r>
        <w:rPr>
          <w:rFonts w:hint="eastAsia"/>
        </w:rPr>
        <w:t>转成的字符串显示出来。</w:t>
      </w:r>
    </w:p>
    <w:p w14:paraId="75F7DE6A" w14:textId="77777777" w:rsidR="001F0A01" w:rsidRPr="00FC41CB" w:rsidRDefault="001F0A01" w:rsidP="001F0A01">
      <w:pPr>
        <w:spacing w:after="0"/>
        <w:jc w:val="center"/>
        <w:rPr>
          <w:color w:val="0070C0"/>
        </w:rPr>
      </w:pPr>
      <w:r w:rsidRPr="00B9062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5334AA0" wp14:editId="5BC2B25E">
            <wp:extent cx="3840480" cy="99225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7185" cy="999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1C808B" w14:textId="77777777" w:rsidR="001F0A01" w:rsidRDefault="001F0A01" w:rsidP="001F0A01">
      <w:pPr>
        <w:adjustRightInd/>
        <w:snapToGrid/>
        <w:spacing w:after="0"/>
        <w:rPr>
          <w:rFonts w:asciiTheme="minorHAnsi" w:eastAsiaTheme="minorEastAsia" w:hAnsiTheme="minorHAnsi" w:hint="eastAsia"/>
          <w:kern w:val="2"/>
          <w:sz w:val="21"/>
        </w:rPr>
      </w:pPr>
      <w:r>
        <w:rPr>
          <w:rFonts w:asciiTheme="minorHAnsi" w:eastAsiaTheme="minorEastAsia" w:hAnsiTheme="minorHAnsi"/>
          <w:kern w:val="2"/>
          <w:sz w:val="21"/>
        </w:rPr>
        <w:br w:type="page"/>
      </w:r>
    </w:p>
    <w:p w14:paraId="4B268948" w14:textId="0E3F38C2" w:rsidR="00232B6C" w:rsidRDefault="00232B6C" w:rsidP="00232B6C">
      <w:pPr>
        <w:pStyle w:val="2"/>
        <w:rPr>
          <w:rFonts w:hint="eastAsia"/>
        </w:rPr>
      </w:pPr>
      <w:r>
        <w:rPr>
          <w:rFonts w:hint="eastAsia"/>
        </w:rPr>
        <w:lastRenderedPageBreak/>
        <w:t>从零开始设计</w:t>
      </w:r>
      <w:r w:rsidR="00816EFB">
        <w:rPr>
          <w:rFonts w:hint="eastAsia"/>
        </w:rPr>
        <w:t>（DIY）</w:t>
      </w:r>
    </w:p>
    <w:p w14:paraId="187AD119" w14:textId="641AEADC" w:rsidR="00992472" w:rsidRDefault="00992472" w:rsidP="00855928">
      <w:pPr>
        <w:pStyle w:val="3"/>
        <w:rPr>
          <w:rFonts w:hint="eastAsia"/>
        </w:rPr>
      </w:pPr>
      <w:r w:rsidRPr="00992472">
        <w:rPr>
          <w:rFonts w:hint="eastAsia"/>
        </w:rPr>
        <w:t>复制事件的批量管理</w:t>
      </w:r>
    </w:p>
    <w:p w14:paraId="64724603" w14:textId="77777777" w:rsidR="00855928" w:rsidRDefault="00855928" w:rsidP="00855928">
      <w:pPr>
        <w:spacing w:after="0"/>
      </w:pPr>
      <w:r>
        <w:rPr>
          <w:rFonts w:hint="eastAsia"/>
        </w:rPr>
        <w:t>物体管理中，经常会复制大量的事件。</w:t>
      </w:r>
    </w:p>
    <w:p w14:paraId="64F07A84" w14:textId="37E1A741" w:rsidR="00F12F35" w:rsidRDefault="00855928" w:rsidP="00855928">
      <w:pPr>
        <w:spacing w:after="0"/>
      </w:pPr>
      <w:r>
        <w:rPr>
          <w:rFonts w:hint="eastAsia"/>
        </w:rPr>
        <w:t>这些新复制的事件，</w:t>
      </w:r>
      <w:r w:rsidR="00F12F35">
        <w:rPr>
          <w:rFonts w:hint="eastAsia"/>
        </w:rPr>
        <w:t>每个事件都有自己的</w:t>
      </w:r>
      <w:r w:rsidR="00F12F35">
        <w:rPr>
          <w:rFonts w:hint="eastAsia"/>
        </w:rPr>
        <w:t xml:space="preserve"> </w:t>
      </w:r>
      <w:r w:rsidR="00F12F35">
        <w:rPr>
          <w:rFonts w:hint="eastAsia"/>
        </w:rPr>
        <w:t>缓存数字值或缓存开关值，需要统一管理。</w:t>
      </w:r>
    </w:p>
    <w:p w14:paraId="5FD355B0" w14:textId="77777777" w:rsidR="00855928" w:rsidRPr="00811045" w:rsidRDefault="00855928" w:rsidP="00855928">
      <w:pPr>
        <w:spacing w:after="0"/>
      </w:pPr>
      <w:r w:rsidRPr="00011C5D">
        <w:rPr>
          <w:rFonts w:hint="eastAsia"/>
        </w:rPr>
        <w:t>具体可以去看看“</w:t>
      </w:r>
      <w:r>
        <w:rPr>
          <w:rFonts w:hint="eastAsia"/>
          <w:color w:val="0070C0"/>
        </w:rPr>
        <w:t>9</w:t>
      </w:r>
      <w:r w:rsidRPr="00B82F67">
        <w:rPr>
          <w:color w:val="0070C0"/>
        </w:rPr>
        <w:t>.</w:t>
      </w:r>
      <w:r w:rsidRPr="00B82F67">
        <w:rPr>
          <w:color w:val="0070C0"/>
        </w:rPr>
        <w:t>物体</w:t>
      </w:r>
      <w:r>
        <w:rPr>
          <w:rFonts w:hint="eastAsia"/>
          <w:color w:val="0070C0"/>
        </w:rPr>
        <w:t>触发</w:t>
      </w:r>
      <w:r w:rsidRPr="00B82F67">
        <w:rPr>
          <w:rFonts w:hint="eastAsia"/>
          <w:color w:val="0070C0"/>
        </w:rPr>
        <w:t xml:space="preserve"> &gt; </w:t>
      </w:r>
      <w:r w:rsidRPr="00811045">
        <w:rPr>
          <w:rFonts w:hint="eastAsia"/>
          <w:color w:val="0070C0"/>
        </w:rPr>
        <w:t>物体设计</w:t>
      </w:r>
      <w:r w:rsidRPr="00811045">
        <w:rPr>
          <w:rFonts w:hint="eastAsia"/>
          <w:color w:val="0070C0"/>
        </w:rPr>
        <w:t>-</w:t>
      </w:r>
      <w:r w:rsidRPr="00811045">
        <w:rPr>
          <w:rFonts w:hint="eastAsia"/>
          <w:color w:val="0070C0"/>
        </w:rPr>
        <w:t>复制事件的批量管理</w:t>
      </w:r>
      <w:r w:rsidRPr="00B82F67">
        <w:rPr>
          <w:color w:val="0070C0"/>
        </w:rPr>
        <w:t>.docx</w:t>
      </w:r>
      <w:r w:rsidRPr="00011C5D">
        <w:rPr>
          <w:rFonts w:hint="eastAsia"/>
        </w:rPr>
        <w:t>”。</w:t>
      </w:r>
    </w:p>
    <w:p w14:paraId="498B3513" w14:textId="77777777" w:rsidR="00855928" w:rsidRPr="00A52B10" w:rsidRDefault="00855928" w:rsidP="00855928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9702B7">
        <w:rPr>
          <w:rFonts w:hint="eastAsia"/>
          <w:noProof/>
        </w:rPr>
        <w:drawing>
          <wp:inline distT="0" distB="0" distL="0" distR="0" wp14:anchorId="7C800891" wp14:editId="56D5ADBE">
            <wp:extent cx="2484120" cy="2356729"/>
            <wp:effectExtent l="0" t="0" r="0" b="5715"/>
            <wp:docPr id="36155183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9035" cy="2370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85E0DB" w14:textId="77777777" w:rsidR="00992472" w:rsidRPr="00992472" w:rsidRDefault="00992472" w:rsidP="00992472"/>
    <w:p w14:paraId="0D52F29A" w14:textId="612D8FB4" w:rsidR="00EE2DBC" w:rsidRPr="00DA0C7C" w:rsidRDefault="00992472" w:rsidP="00EE2DBC">
      <w:pPr>
        <w:pStyle w:val="3"/>
        <w:rPr>
          <w:rFonts w:hint="eastAsia"/>
        </w:rPr>
      </w:pPr>
      <w:r>
        <w:rPr>
          <w:rFonts w:hint="eastAsia"/>
        </w:rPr>
        <w:t>筛选器</w:t>
      </w:r>
      <w:r w:rsidR="00253C0F">
        <w:rPr>
          <w:rFonts w:hint="eastAsia"/>
        </w:rPr>
        <w:t>设计</w:t>
      </w:r>
    </w:p>
    <w:p w14:paraId="747E969C" w14:textId="57AB4026" w:rsidR="00EE2DBC" w:rsidRDefault="00EE2DBC" w:rsidP="00EE2DBC">
      <w:pPr>
        <w:spacing w:after="0"/>
      </w:pPr>
      <w:r>
        <w:rPr>
          <w:rFonts w:hint="eastAsia"/>
        </w:rPr>
        <w:t>若你</w:t>
      </w:r>
      <w:r w:rsidR="00855928">
        <w:rPr>
          <w:rFonts w:hint="eastAsia"/>
        </w:rPr>
        <w:t>在</w:t>
      </w:r>
      <w:r>
        <w:rPr>
          <w:rFonts w:hint="eastAsia"/>
        </w:rPr>
        <w:t>设计</w:t>
      </w:r>
      <w:r>
        <w:rPr>
          <w:rFonts w:hint="eastAsia"/>
        </w:rPr>
        <w:t xml:space="preserve"> </w:t>
      </w:r>
      <w:r>
        <w:rPr>
          <w:rFonts w:hint="eastAsia"/>
        </w:rPr>
        <w:t>事件接近触发，可以去看文档：</w:t>
      </w:r>
      <w:r w:rsidRPr="00EE2DBC">
        <w:t>”</w:t>
      </w:r>
      <w:r w:rsidR="00245D09" w:rsidRPr="00245D09">
        <w:rPr>
          <w:rFonts w:hint="eastAsia"/>
          <w:color w:val="0070C0"/>
        </w:rPr>
        <w:t>9.</w:t>
      </w:r>
      <w:r w:rsidR="00245D09" w:rsidRPr="00245D09">
        <w:rPr>
          <w:rFonts w:hint="eastAsia"/>
          <w:color w:val="0070C0"/>
        </w:rPr>
        <w:t>物体触发</w:t>
      </w:r>
      <w:r w:rsidR="00245D09" w:rsidRPr="00245D09">
        <w:rPr>
          <w:rFonts w:hint="eastAsia"/>
          <w:color w:val="0070C0"/>
        </w:rPr>
        <w:t xml:space="preserve"> </w:t>
      </w:r>
      <w:r w:rsidR="00245D09" w:rsidRPr="00245D09">
        <w:rPr>
          <w:color w:val="0070C0"/>
        </w:rPr>
        <w:t xml:space="preserve">&gt; </w:t>
      </w:r>
      <w:r w:rsidRPr="00245D09">
        <w:rPr>
          <w:rFonts w:hint="eastAsia"/>
          <w:color w:val="0070C0"/>
        </w:rPr>
        <w:t>关于事件接近触发</w:t>
      </w:r>
      <w:r w:rsidRPr="00245D09">
        <w:rPr>
          <w:rFonts w:hint="eastAsia"/>
          <w:color w:val="0070C0"/>
        </w:rPr>
        <w:t>.docx</w:t>
      </w:r>
      <w:r w:rsidRPr="00EE2DBC">
        <w:t>”</w:t>
      </w:r>
      <w:r>
        <w:rPr>
          <w:rFonts w:hint="eastAsia"/>
        </w:rPr>
        <w:t>。</w:t>
      </w:r>
    </w:p>
    <w:p w14:paraId="502EE2F8" w14:textId="561D10D8" w:rsidR="00152C83" w:rsidRDefault="00EE2DBC" w:rsidP="00EE2DBC">
      <w:pPr>
        <w:spacing w:after="0"/>
      </w:pPr>
      <w:r w:rsidRPr="00EE2DBC">
        <w:rPr>
          <w:rFonts w:hint="eastAsia"/>
        </w:rPr>
        <w:t>其中章节</w:t>
      </w:r>
      <w:r w:rsidRPr="00EE2DBC">
        <w:rPr>
          <w:rFonts w:hint="eastAsia"/>
        </w:rPr>
        <w:t xml:space="preserve"> </w:t>
      </w:r>
      <w:r w:rsidRPr="00A70D5D">
        <w:rPr>
          <w:rFonts w:hint="eastAsia"/>
          <w:color w:val="0070C0"/>
        </w:rPr>
        <w:t>小爱丽丝要看见小红才打招呼</w:t>
      </w:r>
      <w:r w:rsidRPr="00EE2DBC">
        <w:rPr>
          <w:rFonts w:hint="eastAsia"/>
        </w:rPr>
        <w:t xml:space="preserve"> </w:t>
      </w:r>
      <w:r w:rsidRPr="00EE2DBC">
        <w:rPr>
          <w:rFonts w:hint="eastAsia"/>
        </w:rPr>
        <w:t>，就用到了</w:t>
      </w:r>
      <w:r w:rsidRPr="00EE2DBC">
        <w:rPr>
          <w:rFonts w:hint="eastAsia"/>
        </w:rPr>
        <w:t xml:space="preserve"> </w:t>
      </w:r>
      <w:r w:rsidRPr="00EE2DBC">
        <w:rPr>
          <w:rFonts w:hint="eastAsia"/>
        </w:rPr>
        <w:t>筛选器</w:t>
      </w:r>
      <w:r w:rsidRPr="00EE2DBC">
        <w:rPr>
          <w:rFonts w:hint="eastAsia"/>
        </w:rPr>
        <w:t>+</w:t>
      </w:r>
      <w:r w:rsidR="00855928">
        <w:rPr>
          <w:rFonts w:hint="eastAsia"/>
        </w:rPr>
        <w:t>缓存</w:t>
      </w:r>
      <w:r w:rsidRPr="00EE2DBC">
        <w:rPr>
          <w:rFonts w:hint="eastAsia"/>
        </w:rPr>
        <w:t>标签</w:t>
      </w:r>
      <w:r w:rsidRPr="00EE2DBC">
        <w:rPr>
          <w:rFonts w:hint="eastAsia"/>
        </w:rPr>
        <w:t xml:space="preserve"> </w:t>
      </w:r>
      <w:r w:rsidRPr="00EE2DBC">
        <w:rPr>
          <w:rFonts w:hint="eastAsia"/>
        </w:rPr>
        <w:t>的功能。</w:t>
      </w:r>
    </w:p>
    <w:p w14:paraId="24D4AF65" w14:textId="3D7A8D6A" w:rsidR="00152C83" w:rsidRDefault="00152C83" w:rsidP="00152C83">
      <w:pPr>
        <w:adjustRightInd/>
        <w:snapToGrid/>
        <w:spacing w:after="0"/>
      </w:pPr>
    </w:p>
    <w:sectPr w:rsidR="00152C83">
      <w:headerReference w:type="default" r:id="rId3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530BEF9" w14:textId="77777777" w:rsidR="00D13995" w:rsidRDefault="00D13995" w:rsidP="00F268BE">
      <w:r>
        <w:separator/>
      </w:r>
    </w:p>
  </w:endnote>
  <w:endnote w:type="continuationSeparator" w:id="0">
    <w:p w14:paraId="33AABC3B" w14:textId="77777777" w:rsidR="00D13995" w:rsidRDefault="00D13995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50865A9" w14:textId="77777777" w:rsidR="00D13995" w:rsidRDefault="00D13995" w:rsidP="00F268BE">
      <w:r>
        <w:separator/>
      </w:r>
    </w:p>
  </w:footnote>
  <w:footnote w:type="continuationSeparator" w:id="0">
    <w:p w14:paraId="663D1946" w14:textId="77777777" w:rsidR="00D13995" w:rsidRDefault="00D13995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A777CFF" w14:textId="77777777" w:rsidR="0003437D" w:rsidRPr="004D005E" w:rsidRDefault="002F7DC3" w:rsidP="002F7DC3">
    <w:pPr>
      <w:jc w:val="center"/>
      <w:rPr>
        <w:rFonts w:ascii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6192" behindDoc="1" locked="0" layoutInCell="1" allowOverlap="1" wp14:anchorId="63C1E11F" wp14:editId="1FE648E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4FB3"/>
    <w:rsid w:val="000069B2"/>
    <w:rsid w:val="00023B59"/>
    <w:rsid w:val="00024D37"/>
    <w:rsid w:val="00033B2D"/>
    <w:rsid w:val="0003437D"/>
    <w:rsid w:val="000345FC"/>
    <w:rsid w:val="000366A4"/>
    <w:rsid w:val="0004164E"/>
    <w:rsid w:val="00044398"/>
    <w:rsid w:val="0004514A"/>
    <w:rsid w:val="0005292C"/>
    <w:rsid w:val="000537C7"/>
    <w:rsid w:val="00070C61"/>
    <w:rsid w:val="00073133"/>
    <w:rsid w:val="0007623C"/>
    <w:rsid w:val="00080E6D"/>
    <w:rsid w:val="00083E03"/>
    <w:rsid w:val="000A6824"/>
    <w:rsid w:val="000B06CE"/>
    <w:rsid w:val="000B4A42"/>
    <w:rsid w:val="000C0D7D"/>
    <w:rsid w:val="000C128E"/>
    <w:rsid w:val="000C26B0"/>
    <w:rsid w:val="000C4B03"/>
    <w:rsid w:val="000D41C0"/>
    <w:rsid w:val="000E6BA6"/>
    <w:rsid w:val="000F0FBD"/>
    <w:rsid w:val="000F527C"/>
    <w:rsid w:val="001218E1"/>
    <w:rsid w:val="00146CF4"/>
    <w:rsid w:val="00152C83"/>
    <w:rsid w:val="00162528"/>
    <w:rsid w:val="00185F5A"/>
    <w:rsid w:val="001873B2"/>
    <w:rsid w:val="00195501"/>
    <w:rsid w:val="001A3F5E"/>
    <w:rsid w:val="001B19B7"/>
    <w:rsid w:val="001D6336"/>
    <w:rsid w:val="001E659F"/>
    <w:rsid w:val="001F0A01"/>
    <w:rsid w:val="001F167F"/>
    <w:rsid w:val="001F7184"/>
    <w:rsid w:val="00201500"/>
    <w:rsid w:val="002118E0"/>
    <w:rsid w:val="002302A8"/>
    <w:rsid w:val="00232B6C"/>
    <w:rsid w:val="00233AC4"/>
    <w:rsid w:val="0023586C"/>
    <w:rsid w:val="00245D09"/>
    <w:rsid w:val="00252824"/>
    <w:rsid w:val="00253C0F"/>
    <w:rsid w:val="0025494A"/>
    <w:rsid w:val="002562B4"/>
    <w:rsid w:val="00256BB5"/>
    <w:rsid w:val="00256F74"/>
    <w:rsid w:val="00260075"/>
    <w:rsid w:val="00262E66"/>
    <w:rsid w:val="00270AA0"/>
    <w:rsid w:val="00270F4A"/>
    <w:rsid w:val="00271561"/>
    <w:rsid w:val="002768EF"/>
    <w:rsid w:val="00283CE2"/>
    <w:rsid w:val="00285013"/>
    <w:rsid w:val="00286701"/>
    <w:rsid w:val="002A3241"/>
    <w:rsid w:val="002A4145"/>
    <w:rsid w:val="002C065A"/>
    <w:rsid w:val="002C0AC2"/>
    <w:rsid w:val="002C0CF7"/>
    <w:rsid w:val="002C655C"/>
    <w:rsid w:val="002C7367"/>
    <w:rsid w:val="002D2FB7"/>
    <w:rsid w:val="002D3DF5"/>
    <w:rsid w:val="002D53BC"/>
    <w:rsid w:val="002F7DC3"/>
    <w:rsid w:val="00316EF3"/>
    <w:rsid w:val="00322060"/>
    <w:rsid w:val="003248AA"/>
    <w:rsid w:val="003338D9"/>
    <w:rsid w:val="00337F51"/>
    <w:rsid w:val="00343060"/>
    <w:rsid w:val="0034738C"/>
    <w:rsid w:val="0035233D"/>
    <w:rsid w:val="00364D7C"/>
    <w:rsid w:val="00374E61"/>
    <w:rsid w:val="00383942"/>
    <w:rsid w:val="00393B9A"/>
    <w:rsid w:val="003A1AB3"/>
    <w:rsid w:val="003A32BD"/>
    <w:rsid w:val="003A3A24"/>
    <w:rsid w:val="003B1D92"/>
    <w:rsid w:val="003B5E80"/>
    <w:rsid w:val="003E4911"/>
    <w:rsid w:val="003E561F"/>
    <w:rsid w:val="003E637F"/>
    <w:rsid w:val="003F4926"/>
    <w:rsid w:val="00402A27"/>
    <w:rsid w:val="0040550D"/>
    <w:rsid w:val="004118E6"/>
    <w:rsid w:val="00420D52"/>
    <w:rsid w:val="004220E7"/>
    <w:rsid w:val="00422C44"/>
    <w:rsid w:val="00427FE8"/>
    <w:rsid w:val="004310F5"/>
    <w:rsid w:val="004325EE"/>
    <w:rsid w:val="00460312"/>
    <w:rsid w:val="004623E4"/>
    <w:rsid w:val="004700DD"/>
    <w:rsid w:val="00475B86"/>
    <w:rsid w:val="00476BB9"/>
    <w:rsid w:val="00476DD3"/>
    <w:rsid w:val="004968FD"/>
    <w:rsid w:val="004B00CD"/>
    <w:rsid w:val="004B65EF"/>
    <w:rsid w:val="004C5C88"/>
    <w:rsid w:val="004D005E"/>
    <w:rsid w:val="004D209D"/>
    <w:rsid w:val="004D21E4"/>
    <w:rsid w:val="004D2CD3"/>
    <w:rsid w:val="004E17E6"/>
    <w:rsid w:val="004F32F5"/>
    <w:rsid w:val="004F3688"/>
    <w:rsid w:val="004F3A8C"/>
    <w:rsid w:val="004F3C10"/>
    <w:rsid w:val="004F6018"/>
    <w:rsid w:val="0051087B"/>
    <w:rsid w:val="00514759"/>
    <w:rsid w:val="00520C47"/>
    <w:rsid w:val="0052798A"/>
    <w:rsid w:val="00540BAE"/>
    <w:rsid w:val="0054318A"/>
    <w:rsid w:val="00543FA4"/>
    <w:rsid w:val="005477DE"/>
    <w:rsid w:val="00547E7C"/>
    <w:rsid w:val="0055512F"/>
    <w:rsid w:val="0056742E"/>
    <w:rsid w:val="00575111"/>
    <w:rsid w:val="005812AF"/>
    <w:rsid w:val="005819CC"/>
    <w:rsid w:val="00593701"/>
    <w:rsid w:val="005A2E8E"/>
    <w:rsid w:val="005A4580"/>
    <w:rsid w:val="005B6352"/>
    <w:rsid w:val="005C192B"/>
    <w:rsid w:val="005C40BA"/>
    <w:rsid w:val="005D1642"/>
    <w:rsid w:val="005E2379"/>
    <w:rsid w:val="005E2773"/>
    <w:rsid w:val="005E428D"/>
    <w:rsid w:val="005F0E00"/>
    <w:rsid w:val="005F22B3"/>
    <w:rsid w:val="005F5E74"/>
    <w:rsid w:val="00603C72"/>
    <w:rsid w:val="00612B3C"/>
    <w:rsid w:val="00616FB0"/>
    <w:rsid w:val="0062200B"/>
    <w:rsid w:val="00626FD6"/>
    <w:rsid w:val="00633B4A"/>
    <w:rsid w:val="00635E34"/>
    <w:rsid w:val="00641DEA"/>
    <w:rsid w:val="006454CD"/>
    <w:rsid w:val="00647344"/>
    <w:rsid w:val="00652504"/>
    <w:rsid w:val="006538FC"/>
    <w:rsid w:val="00690470"/>
    <w:rsid w:val="00695B15"/>
    <w:rsid w:val="006A515D"/>
    <w:rsid w:val="006C5197"/>
    <w:rsid w:val="006D31D0"/>
    <w:rsid w:val="006E04E5"/>
    <w:rsid w:val="006E36E1"/>
    <w:rsid w:val="006F032E"/>
    <w:rsid w:val="00701E53"/>
    <w:rsid w:val="007058A8"/>
    <w:rsid w:val="00710643"/>
    <w:rsid w:val="00736291"/>
    <w:rsid w:val="00736681"/>
    <w:rsid w:val="00742054"/>
    <w:rsid w:val="00753CAA"/>
    <w:rsid w:val="00757F57"/>
    <w:rsid w:val="00757FB9"/>
    <w:rsid w:val="00767C6E"/>
    <w:rsid w:val="00770D7B"/>
    <w:rsid w:val="007729A1"/>
    <w:rsid w:val="00782942"/>
    <w:rsid w:val="007952BE"/>
    <w:rsid w:val="007975B8"/>
    <w:rsid w:val="007A4BBA"/>
    <w:rsid w:val="007C5B08"/>
    <w:rsid w:val="007D59F3"/>
    <w:rsid w:val="007D6165"/>
    <w:rsid w:val="007D6174"/>
    <w:rsid w:val="007D75E9"/>
    <w:rsid w:val="007E63F6"/>
    <w:rsid w:val="007F6329"/>
    <w:rsid w:val="00805E95"/>
    <w:rsid w:val="00815835"/>
    <w:rsid w:val="00816EFB"/>
    <w:rsid w:val="008174EC"/>
    <w:rsid w:val="00824380"/>
    <w:rsid w:val="008405CE"/>
    <w:rsid w:val="0085529B"/>
    <w:rsid w:val="00855928"/>
    <w:rsid w:val="00860FDC"/>
    <w:rsid w:val="008776AE"/>
    <w:rsid w:val="008952A1"/>
    <w:rsid w:val="008B2E1B"/>
    <w:rsid w:val="008B382A"/>
    <w:rsid w:val="008C565C"/>
    <w:rsid w:val="008C6576"/>
    <w:rsid w:val="008D0931"/>
    <w:rsid w:val="008D46CA"/>
    <w:rsid w:val="008D7C98"/>
    <w:rsid w:val="008E2355"/>
    <w:rsid w:val="00901056"/>
    <w:rsid w:val="00901BCA"/>
    <w:rsid w:val="00906342"/>
    <w:rsid w:val="00915BBB"/>
    <w:rsid w:val="009305DE"/>
    <w:rsid w:val="00950969"/>
    <w:rsid w:val="00966A1C"/>
    <w:rsid w:val="009678F8"/>
    <w:rsid w:val="0097611A"/>
    <w:rsid w:val="0099138E"/>
    <w:rsid w:val="00992472"/>
    <w:rsid w:val="009A6A4B"/>
    <w:rsid w:val="009B4624"/>
    <w:rsid w:val="009E2C9E"/>
    <w:rsid w:val="009E4498"/>
    <w:rsid w:val="009E531B"/>
    <w:rsid w:val="009F6C85"/>
    <w:rsid w:val="00A03A0E"/>
    <w:rsid w:val="00A279A2"/>
    <w:rsid w:val="00A337BF"/>
    <w:rsid w:val="00A37C3E"/>
    <w:rsid w:val="00A439E2"/>
    <w:rsid w:val="00A70D5D"/>
    <w:rsid w:val="00A735C0"/>
    <w:rsid w:val="00A75EF6"/>
    <w:rsid w:val="00A7710E"/>
    <w:rsid w:val="00A823C7"/>
    <w:rsid w:val="00A954F2"/>
    <w:rsid w:val="00A957E3"/>
    <w:rsid w:val="00AC49D1"/>
    <w:rsid w:val="00AC4C58"/>
    <w:rsid w:val="00AD140A"/>
    <w:rsid w:val="00AD1691"/>
    <w:rsid w:val="00AD28D6"/>
    <w:rsid w:val="00AD2CEB"/>
    <w:rsid w:val="00AD52F1"/>
    <w:rsid w:val="00AD616F"/>
    <w:rsid w:val="00AD6E6A"/>
    <w:rsid w:val="00AD7747"/>
    <w:rsid w:val="00AE5B37"/>
    <w:rsid w:val="00AF5BD4"/>
    <w:rsid w:val="00B26FDD"/>
    <w:rsid w:val="00B31D7E"/>
    <w:rsid w:val="00B33D45"/>
    <w:rsid w:val="00B64233"/>
    <w:rsid w:val="00B64D03"/>
    <w:rsid w:val="00B74258"/>
    <w:rsid w:val="00B81B05"/>
    <w:rsid w:val="00B95C76"/>
    <w:rsid w:val="00BA0C7A"/>
    <w:rsid w:val="00BA5355"/>
    <w:rsid w:val="00BC7230"/>
    <w:rsid w:val="00C002A7"/>
    <w:rsid w:val="00C15DFE"/>
    <w:rsid w:val="00C33DC5"/>
    <w:rsid w:val="00C50A23"/>
    <w:rsid w:val="00C54300"/>
    <w:rsid w:val="00C8220B"/>
    <w:rsid w:val="00C85744"/>
    <w:rsid w:val="00C91888"/>
    <w:rsid w:val="00C940DB"/>
    <w:rsid w:val="00C965E1"/>
    <w:rsid w:val="00CA2FB3"/>
    <w:rsid w:val="00CB21F2"/>
    <w:rsid w:val="00CB31B5"/>
    <w:rsid w:val="00CB49DF"/>
    <w:rsid w:val="00CD535A"/>
    <w:rsid w:val="00CE0382"/>
    <w:rsid w:val="00CE621B"/>
    <w:rsid w:val="00CF4F94"/>
    <w:rsid w:val="00D047AE"/>
    <w:rsid w:val="00D1070F"/>
    <w:rsid w:val="00D12B12"/>
    <w:rsid w:val="00D13995"/>
    <w:rsid w:val="00D3468E"/>
    <w:rsid w:val="00D43C57"/>
    <w:rsid w:val="00D44595"/>
    <w:rsid w:val="00D54DA8"/>
    <w:rsid w:val="00D56CB8"/>
    <w:rsid w:val="00D648F9"/>
    <w:rsid w:val="00D67BAB"/>
    <w:rsid w:val="00D72938"/>
    <w:rsid w:val="00D76E43"/>
    <w:rsid w:val="00D84231"/>
    <w:rsid w:val="00D87237"/>
    <w:rsid w:val="00D92694"/>
    <w:rsid w:val="00D94FF0"/>
    <w:rsid w:val="00D95B7F"/>
    <w:rsid w:val="00D95ECE"/>
    <w:rsid w:val="00DA459C"/>
    <w:rsid w:val="00DC2319"/>
    <w:rsid w:val="00DC274D"/>
    <w:rsid w:val="00DC4B33"/>
    <w:rsid w:val="00DD156B"/>
    <w:rsid w:val="00DD331D"/>
    <w:rsid w:val="00DE0CDD"/>
    <w:rsid w:val="00DE3E57"/>
    <w:rsid w:val="00DE6B50"/>
    <w:rsid w:val="00E01E1F"/>
    <w:rsid w:val="00E03C00"/>
    <w:rsid w:val="00E20C8D"/>
    <w:rsid w:val="00E25E8B"/>
    <w:rsid w:val="00E32060"/>
    <w:rsid w:val="00E42584"/>
    <w:rsid w:val="00E425FC"/>
    <w:rsid w:val="00E45538"/>
    <w:rsid w:val="00E45D8C"/>
    <w:rsid w:val="00E47EBF"/>
    <w:rsid w:val="00E5054D"/>
    <w:rsid w:val="00E50789"/>
    <w:rsid w:val="00E50921"/>
    <w:rsid w:val="00E60056"/>
    <w:rsid w:val="00E602F9"/>
    <w:rsid w:val="00E63A9D"/>
    <w:rsid w:val="00E70F55"/>
    <w:rsid w:val="00E76559"/>
    <w:rsid w:val="00EA04A6"/>
    <w:rsid w:val="00EA34F1"/>
    <w:rsid w:val="00EB18E2"/>
    <w:rsid w:val="00EB475A"/>
    <w:rsid w:val="00EB527A"/>
    <w:rsid w:val="00EC6D81"/>
    <w:rsid w:val="00ED4148"/>
    <w:rsid w:val="00EE10C2"/>
    <w:rsid w:val="00EE2DBC"/>
    <w:rsid w:val="00F02DC0"/>
    <w:rsid w:val="00F12F35"/>
    <w:rsid w:val="00F255C4"/>
    <w:rsid w:val="00F25782"/>
    <w:rsid w:val="00F264E4"/>
    <w:rsid w:val="00F268BE"/>
    <w:rsid w:val="00F327BA"/>
    <w:rsid w:val="00F4061F"/>
    <w:rsid w:val="00F41A90"/>
    <w:rsid w:val="00F513F3"/>
    <w:rsid w:val="00F53C89"/>
    <w:rsid w:val="00F66C7B"/>
    <w:rsid w:val="00F713C9"/>
    <w:rsid w:val="00F71DA4"/>
    <w:rsid w:val="00F71F88"/>
    <w:rsid w:val="00F7513E"/>
    <w:rsid w:val="00F7768C"/>
    <w:rsid w:val="00F80812"/>
    <w:rsid w:val="00F8600F"/>
    <w:rsid w:val="00F90442"/>
    <w:rsid w:val="00FA7815"/>
    <w:rsid w:val="00FB1DE8"/>
    <w:rsid w:val="00FC27C4"/>
    <w:rsid w:val="00FC5167"/>
    <w:rsid w:val="00FD1BB2"/>
    <w:rsid w:val="00FE2BBC"/>
    <w:rsid w:val="00FE6E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E67AA97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15DFE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343060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="等线 Light" w:eastAsia="等线 Light" w:hAnsi="等线 Light" w:cs="Times New Roman"/>
      <w:b/>
      <w:bCs/>
      <w:kern w:val="2"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343060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="等线" w:eastAsia="等线" w:hAnsi="等线"/>
      <w:b/>
      <w:bCs/>
      <w:kern w:val="2"/>
      <w:sz w:val="28"/>
      <w:szCs w:val="32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0F0FBD"/>
    <w:pPr>
      <w:keepNext/>
      <w:keepLines/>
      <w:widowControl w:val="0"/>
      <w:adjustRightInd/>
      <w:snapToGrid/>
      <w:spacing w:before="280" w:after="290" w:line="376" w:lineRule="auto"/>
      <w:jc w:val="both"/>
      <w:outlineLvl w:val="3"/>
    </w:pPr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343060"/>
    <w:rPr>
      <w:rFonts w:ascii="等线 Light" w:eastAsia="等线 Light" w:hAnsi="等线 Light" w:cs="Times New Roman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343060"/>
    <w:rPr>
      <w:rFonts w:ascii="等线" w:eastAsia="等线" w:hAnsi="等线"/>
      <w:b/>
      <w:bCs/>
      <w:sz w:val="28"/>
      <w:szCs w:val="32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0F0FBD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f1">
    <w:name w:val="Unresolved Mention"/>
    <w:basedOn w:val="a0"/>
    <w:uiPriority w:val="99"/>
    <w:semiHidden/>
    <w:unhideWhenUsed/>
    <w:rsid w:val="009F6C85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3A3A2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67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354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5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346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56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6715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7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80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970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621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945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522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30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968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41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940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62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608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73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822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9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183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208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122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931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411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751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20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42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1343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30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8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79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34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46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09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277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470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82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236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495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812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606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648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215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692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2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165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509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225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571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460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10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7476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288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577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775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782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851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09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697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2890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48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916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086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5146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73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611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326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71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613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780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64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933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14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7439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46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45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114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127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845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793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689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2432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47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652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390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66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19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4228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92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44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176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076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758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311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2582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865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27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775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70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673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264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224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image" Target="media/image27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6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5.png"/><Relationship Id="rId37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package" Target="embeddings/Microsoft_Visio___.vsdx"/><Relationship Id="rId36" Type="http://schemas.openxmlformats.org/officeDocument/2006/relationships/image" Target="media/image29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emf"/><Relationship Id="rId30" Type="http://schemas.openxmlformats.org/officeDocument/2006/relationships/image" Target="media/image23.png"/><Relationship Id="rId35" Type="http://schemas.openxmlformats.org/officeDocument/2006/relationships/image" Target="media/image28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5</TotalTime>
  <Pages>13</Pages>
  <Words>575</Words>
  <Characters>3280</Characters>
  <Application>Microsoft Office Word</Application>
  <DocSecurity>0</DocSecurity>
  <Lines>27</Lines>
  <Paragraphs>7</Paragraphs>
  <ScaleCrop>false</ScaleCrop>
  <Company/>
  <LinksUpToDate>false</LinksUpToDate>
  <CharactersWithSpaces>38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65</cp:revision>
  <dcterms:created xsi:type="dcterms:W3CDTF">2018-10-01T08:22:00Z</dcterms:created>
  <dcterms:modified xsi:type="dcterms:W3CDTF">2024-08-05T12:41:00Z</dcterms:modified>
</cp:coreProperties>
</file>